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5DEB9C" w14:textId="77777777" w:rsidR="007F371D" w:rsidRDefault="007F371D" w:rsidP="007F371D">
      <w:pPr>
        <w:pStyle w:val="ab"/>
      </w:pPr>
      <w:r>
        <w:t>ЛАБОРАТОРНАЯ РАБОТА №1.</w:t>
      </w:r>
    </w:p>
    <w:p w14:paraId="1924B0D1" w14:textId="336C9888" w:rsidR="007F371D" w:rsidRPr="001E4016" w:rsidRDefault="00231A04" w:rsidP="007F371D">
      <w:pPr>
        <w:pStyle w:val="ab"/>
      </w:pPr>
      <w:r>
        <w:t>РАЗРАБОТКА ПРИЛОЖЕНИЯ-КАЛЬКУЛЯТОРА</w:t>
      </w:r>
    </w:p>
    <w:p w14:paraId="2FA0000B" w14:textId="77777777" w:rsidR="007F371D" w:rsidRPr="001E4016" w:rsidRDefault="007F371D" w:rsidP="007F371D">
      <w:pPr>
        <w:pStyle w:val="ab"/>
      </w:pPr>
    </w:p>
    <w:p w14:paraId="282E6FBA" w14:textId="77777777" w:rsidR="007F371D" w:rsidRPr="0036268D" w:rsidRDefault="007F371D" w:rsidP="007F371D">
      <w:pPr>
        <w:pStyle w:val="ab"/>
        <w:numPr>
          <w:ilvl w:val="0"/>
          <w:numId w:val="1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18810239" w14:textId="77777777" w:rsidR="007F371D" w:rsidRDefault="007F371D" w:rsidP="007F371D">
      <w:pPr>
        <w:pStyle w:val="ab"/>
        <w:ind w:left="1070"/>
        <w:jc w:val="both"/>
      </w:pPr>
    </w:p>
    <w:p w14:paraId="5F41AAB7" w14:textId="7880077C" w:rsidR="00962399" w:rsidRPr="00962399" w:rsidRDefault="00962399" w:rsidP="007F371D">
      <w:pPr>
        <w:pStyle w:val="a7"/>
      </w:pPr>
      <w:r>
        <w:t xml:space="preserve">В процессе выполнения данной работы студенты применяют полученные знания ООП и отрабатывают навыки разработки вычислительных алгоритмов на языке </w:t>
      </w:r>
      <w:r>
        <w:rPr>
          <w:lang w:val="en-US"/>
        </w:rPr>
        <w:t>JAVA</w:t>
      </w:r>
      <w:r w:rsidRPr="00962399">
        <w:t>.</w:t>
      </w:r>
    </w:p>
    <w:p w14:paraId="133F8F30" w14:textId="77777777" w:rsidR="007F371D" w:rsidRDefault="007F371D" w:rsidP="007F371D">
      <w:pPr>
        <w:pStyle w:val="ab"/>
        <w:ind w:left="1070"/>
        <w:jc w:val="both"/>
      </w:pPr>
    </w:p>
    <w:p w14:paraId="0864E614" w14:textId="77135E4F" w:rsidR="007F371D" w:rsidRDefault="007F371D" w:rsidP="007F371D">
      <w:pPr>
        <w:pStyle w:val="ab"/>
        <w:numPr>
          <w:ilvl w:val="0"/>
          <w:numId w:val="1"/>
        </w:numPr>
        <w:jc w:val="both"/>
      </w:pPr>
      <w:r w:rsidRPr="008A0AA9">
        <w:t>ОПИСАНИЕ ЛАБОРАТОРНОЙ РАБОТЫ</w:t>
      </w:r>
    </w:p>
    <w:p w14:paraId="3D15FD9D" w14:textId="77777777" w:rsidR="005C79FE" w:rsidRPr="008A0AA9" w:rsidRDefault="005C79FE" w:rsidP="005C79FE">
      <w:pPr>
        <w:pStyle w:val="ab"/>
        <w:ind w:left="1070"/>
        <w:jc w:val="both"/>
      </w:pPr>
    </w:p>
    <w:p w14:paraId="24A264D7" w14:textId="57EEB3EE" w:rsidR="00A537A2" w:rsidRDefault="00A537A2" w:rsidP="007F371D">
      <w:pPr>
        <w:pStyle w:val="a7"/>
        <w:rPr>
          <w:lang w:val="en-US"/>
        </w:rPr>
      </w:pPr>
      <w:r>
        <w:t xml:space="preserve">В ходе лабораторной работы необходимо разработать </w:t>
      </w:r>
      <w:r w:rsidR="00BA5F80">
        <w:t>приложение-калькулятор, способное работать, как с арабскими, так и с римскими числами. Калькулятор должен осуществлять следующие арифметические операции</w:t>
      </w:r>
      <w:r w:rsidR="00BA5F80">
        <w:rPr>
          <w:lang w:val="en-US"/>
        </w:rPr>
        <w:t xml:space="preserve">: </w:t>
      </w:r>
    </w:p>
    <w:p w14:paraId="7B799E7A" w14:textId="16B091E7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Сложение (+)</w:t>
      </w:r>
      <w:r>
        <w:rPr>
          <w:lang w:val="en-US"/>
        </w:rPr>
        <w:t>;</w:t>
      </w:r>
    </w:p>
    <w:p w14:paraId="2A455DD9" w14:textId="4FD28331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Вычитание (-)</w:t>
      </w:r>
      <w:r>
        <w:rPr>
          <w:lang w:val="en-US"/>
        </w:rPr>
        <w:t>;</w:t>
      </w:r>
    </w:p>
    <w:p w14:paraId="5E3F15F1" w14:textId="706173C3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Умножение (*)</w:t>
      </w:r>
      <w:r>
        <w:rPr>
          <w:lang w:val="en-US"/>
        </w:rPr>
        <w:t>;</w:t>
      </w:r>
    </w:p>
    <w:p w14:paraId="02BBD781" w14:textId="26F71739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Деление (/)</w:t>
      </w:r>
      <w:r>
        <w:rPr>
          <w:lang w:val="en-US"/>
        </w:rPr>
        <w:t>.</w:t>
      </w:r>
    </w:p>
    <w:p w14:paraId="7D878245" w14:textId="77777777" w:rsidR="00205045" w:rsidRPr="00ED7BC3" w:rsidRDefault="00205045" w:rsidP="00205045">
      <w:pPr>
        <w:pStyle w:val="ab"/>
        <w:ind w:left="1070"/>
        <w:jc w:val="both"/>
      </w:pPr>
    </w:p>
    <w:p w14:paraId="5E44852E" w14:textId="613CEBD1" w:rsidR="007F371D" w:rsidRDefault="007F371D" w:rsidP="007F371D">
      <w:pPr>
        <w:pStyle w:val="ab"/>
        <w:numPr>
          <w:ilvl w:val="0"/>
          <w:numId w:val="1"/>
        </w:numPr>
        <w:jc w:val="both"/>
      </w:pPr>
      <w:r w:rsidRPr="00ED7BC3">
        <w:t>ЗАДАНИЕ НА РАБОТУ В ЛАБОРАТОРИИ</w:t>
      </w:r>
    </w:p>
    <w:p w14:paraId="792FA00B" w14:textId="77777777" w:rsidR="00205045" w:rsidRPr="00ED7BC3" w:rsidRDefault="00205045" w:rsidP="00205045">
      <w:pPr>
        <w:pStyle w:val="ab"/>
        <w:ind w:left="1070"/>
        <w:jc w:val="both"/>
      </w:pPr>
    </w:p>
    <w:p w14:paraId="05B61446" w14:textId="77777777" w:rsidR="007F371D" w:rsidRDefault="007F371D" w:rsidP="007F371D">
      <w:pPr>
        <w:pStyle w:val="a7"/>
      </w:pPr>
      <w:r>
        <w:t>В рамках лабораторной работы необходимо:</w:t>
      </w:r>
    </w:p>
    <w:p w14:paraId="35347DBF" w14:textId="3369D977" w:rsidR="007F371D" w:rsidRDefault="008E5ED2" w:rsidP="007F371D">
      <w:pPr>
        <w:pStyle w:val="a7"/>
        <w:numPr>
          <w:ilvl w:val="0"/>
          <w:numId w:val="4"/>
        </w:numPr>
      </w:pPr>
      <w:r>
        <w:t xml:space="preserve">Создать класс </w:t>
      </w:r>
      <w:r w:rsidRPr="008E5ED2">
        <w:t>“</w:t>
      </w:r>
      <w:r>
        <w:rPr>
          <w:lang w:val="en-US"/>
        </w:rPr>
        <w:t>Main</w:t>
      </w:r>
      <w:r w:rsidRPr="008E5ED2">
        <w:t>” с единственным мето</w:t>
      </w:r>
      <w:r>
        <w:t xml:space="preserve">д </w:t>
      </w:r>
      <w:r w:rsidRPr="008E5ED2">
        <w:t>“</w:t>
      </w:r>
      <w:r>
        <w:rPr>
          <w:lang w:val="en-US"/>
        </w:rPr>
        <w:t>main</w:t>
      </w:r>
      <w:r w:rsidRPr="008E5ED2">
        <w:t>”</w:t>
      </w:r>
      <w:r>
        <w:t xml:space="preserve"> со следующим функционалом</w:t>
      </w:r>
      <w:r w:rsidRPr="008E5ED2">
        <w:t>:</w:t>
      </w:r>
    </w:p>
    <w:p w14:paraId="7EC8814B" w14:textId="6EC18B63" w:rsidR="008E5ED2" w:rsidRPr="00B51AD0" w:rsidRDefault="00B51AD0" w:rsidP="008E5ED2">
      <w:pPr>
        <w:pStyle w:val="a7"/>
        <w:numPr>
          <w:ilvl w:val="0"/>
          <w:numId w:val="45"/>
        </w:numPr>
      </w:pPr>
      <w:r>
        <w:t>Считывание из консоли арифметического выражения</w:t>
      </w:r>
      <w:r w:rsidRPr="00B51AD0">
        <w:t>;</w:t>
      </w:r>
    </w:p>
    <w:p w14:paraId="120D59D1" w14:textId="7A4BB325" w:rsidR="00B51AD0" w:rsidRPr="00B51AD0" w:rsidRDefault="00B51AD0" w:rsidP="008E5ED2">
      <w:pPr>
        <w:pStyle w:val="a7"/>
        <w:numPr>
          <w:ilvl w:val="0"/>
          <w:numId w:val="45"/>
        </w:numPr>
      </w:pPr>
      <w:r>
        <w:t>Определение системы счисления</w:t>
      </w:r>
      <w:r w:rsidRPr="00B51AD0">
        <w:t xml:space="preserve">: </w:t>
      </w:r>
      <w:r>
        <w:t>арабские или римские цифры</w:t>
      </w:r>
      <w:r w:rsidRPr="00B51AD0">
        <w:t>;</w:t>
      </w:r>
    </w:p>
    <w:p w14:paraId="45249411" w14:textId="438F4C0B" w:rsidR="00B51AD0" w:rsidRPr="00B51AD0" w:rsidRDefault="00B51AD0" w:rsidP="008E5ED2">
      <w:pPr>
        <w:pStyle w:val="a7"/>
        <w:numPr>
          <w:ilvl w:val="0"/>
          <w:numId w:val="45"/>
        </w:numPr>
      </w:pPr>
      <w:r>
        <w:t>В зависимости от системы счисления создание подходящего объекта для проведения расчётов</w:t>
      </w:r>
      <w:r w:rsidRPr="00B51AD0">
        <w:t>;</w:t>
      </w:r>
    </w:p>
    <w:p w14:paraId="6B65132E" w14:textId="6158877F" w:rsidR="00B51AD0" w:rsidRDefault="00B51AD0" w:rsidP="008E5ED2">
      <w:pPr>
        <w:pStyle w:val="a7"/>
        <w:numPr>
          <w:ilvl w:val="0"/>
          <w:numId w:val="45"/>
        </w:numPr>
      </w:pPr>
      <w:r>
        <w:t>Вывод в консоль результата расчётов.</w:t>
      </w:r>
    </w:p>
    <w:p w14:paraId="1C5308DA" w14:textId="61FC5480" w:rsidR="00205045" w:rsidRDefault="00205045" w:rsidP="00205045">
      <w:pPr>
        <w:pStyle w:val="a7"/>
        <w:ind w:left="1789" w:firstLine="0"/>
      </w:pPr>
      <w:r>
        <w:br w:type="page"/>
      </w:r>
    </w:p>
    <w:p w14:paraId="39C8EAB1" w14:textId="4B9C0D0E" w:rsidR="007F371D" w:rsidRDefault="007F371D" w:rsidP="007F371D">
      <w:pPr>
        <w:pStyle w:val="a7"/>
        <w:numPr>
          <w:ilvl w:val="0"/>
          <w:numId w:val="4"/>
        </w:numPr>
      </w:pPr>
      <w:r>
        <w:lastRenderedPageBreak/>
        <w:t xml:space="preserve">Разработать </w:t>
      </w:r>
      <w:proofErr w:type="gramStart"/>
      <w:r>
        <w:t>класс</w:t>
      </w:r>
      <w:r w:rsidR="00864D12" w:rsidRPr="00864D12">
        <w:t xml:space="preserve"> ”</w:t>
      </w:r>
      <w:r w:rsidR="00864D12">
        <w:rPr>
          <w:lang w:val="en-US"/>
        </w:rPr>
        <w:t>NumberIdentifier</w:t>
      </w:r>
      <w:proofErr w:type="gramEnd"/>
      <w:r w:rsidR="00864D12" w:rsidRPr="00864D12">
        <w:t>”</w:t>
      </w:r>
      <w:r w:rsidRPr="008353E6">
        <w:t xml:space="preserve">, </w:t>
      </w:r>
      <w:r w:rsidR="00864D12">
        <w:t>обладающий двумя статическими методами</w:t>
      </w:r>
      <w:r w:rsidR="00864D12" w:rsidRPr="00864D12">
        <w:t>:</w:t>
      </w:r>
    </w:p>
    <w:p w14:paraId="3CADA82E" w14:textId="6706EDE4" w:rsidR="00864D12" w:rsidRDefault="00864D12" w:rsidP="00864D12">
      <w:pPr>
        <w:pStyle w:val="a7"/>
        <w:numPr>
          <w:ilvl w:val="0"/>
          <w:numId w:val="46"/>
        </w:numPr>
      </w:pPr>
      <w:r>
        <w:rPr>
          <w:lang w:val="en-US"/>
        </w:rPr>
        <w:t>boolean</w:t>
      </w:r>
      <w:r w:rsidRPr="00864D12">
        <w:t xml:space="preserve"> </w:t>
      </w:r>
      <w:r>
        <w:rPr>
          <w:lang w:val="en-US"/>
        </w:rPr>
        <w:t>isArabic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араб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римской</w:t>
      </w:r>
      <w:r w:rsidRPr="00864D12">
        <w:t>;</w:t>
      </w:r>
    </w:p>
    <w:p w14:paraId="5B085C1F" w14:textId="714DF8ED" w:rsidR="00864D12" w:rsidRPr="00864D12" w:rsidRDefault="00864D12" w:rsidP="00864D12">
      <w:pPr>
        <w:pStyle w:val="a7"/>
        <w:numPr>
          <w:ilvl w:val="0"/>
          <w:numId w:val="46"/>
        </w:numPr>
      </w:pPr>
      <w:proofErr w:type="gramStart"/>
      <w:r>
        <w:rPr>
          <w:lang w:val="en-US"/>
        </w:rPr>
        <w:t>boolean</w:t>
      </w:r>
      <w:proofErr w:type="gramEnd"/>
      <w:r w:rsidRPr="00864D12">
        <w:t xml:space="preserve"> </w:t>
      </w:r>
      <w:r>
        <w:rPr>
          <w:lang w:val="en-US"/>
        </w:rPr>
        <w:t>isRoman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рим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арабской</w:t>
      </w:r>
      <w:r w:rsidRPr="00864D12">
        <w:t>.</w:t>
      </w:r>
    </w:p>
    <w:p w14:paraId="0A545DCD" w14:textId="479A10BD" w:rsidR="007F371D" w:rsidRDefault="007F371D" w:rsidP="007F371D">
      <w:pPr>
        <w:pStyle w:val="a7"/>
        <w:numPr>
          <w:ilvl w:val="0"/>
          <w:numId w:val="4"/>
        </w:numPr>
      </w:pPr>
      <w:r>
        <w:t>Разработать</w:t>
      </w:r>
      <w:r w:rsidR="00BB5693" w:rsidRPr="00BB5693">
        <w:t xml:space="preserve"> </w:t>
      </w:r>
      <w:r w:rsidR="00BB5693">
        <w:t>абстрактный</w:t>
      </w:r>
      <w:r>
        <w:t xml:space="preserve"> класс</w:t>
      </w:r>
      <w:r w:rsidR="00BB5693">
        <w:t xml:space="preserve"> </w:t>
      </w:r>
      <w:r w:rsidR="00BB5693" w:rsidRPr="00BB5693">
        <w:t>“</w:t>
      </w:r>
      <w:r w:rsidR="00BB5693">
        <w:rPr>
          <w:lang w:val="en-US"/>
        </w:rPr>
        <w:t>Calculations</w:t>
      </w:r>
      <w:r w:rsidR="00BB5693" w:rsidRPr="00BB5693">
        <w:t>”</w:t>
      </w:r>
      <w:r>
        <w:t xml:space="preserve">, который </w:t>
      </w:r>
      <w:r w:rsidR="00BB5693">
        <w:t>содержит</w:t>
      </w:r>
      <w:r>
        <w:t xml:space="preserve"> </w:t>
      </w:r>
      <w:r w:rsidR="00BB5693">
        <w:t xml:space="preserve">следующие </w:t>
      </w:r>
      <w:r w:rsidR="008013D4">
        <w:t xml:space="preserve">абстрактные </w:t>
      </w:r>
      <w:r w:rsidR="00BB5693">
        <w:t>методы</w:t>
      </w:r>
      <w:r>
        <w:t>:</w:t>
      </w:r>
    </w:p>
    <w:p w14:paraId="71839723" w14:textId="2E13B92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>addition</w:t>
      </w:r>
      <w:r w:rsidRPr="00BB5693">
        <w:t xml:space="preserve"> – </w:t>
      </w:r>
      <w:r>
        <w:t>метод, выполняющий сложение</w:t>
      </w:r>
      <w:r w:rsidRPr="00BB5693">
        <w:t>;</w:t>
      </w:r>
    </w:p>
    <w:p w14:paraId="31D0DBC1" w14:textId="7A2CF6B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subtraction – </w:t>
      </w:r>
      <w:r>
        <w:t>метод, выполняющий вычитание</w:t>
      </w:r>
      <w:r>
        <w:rPr>
          <w:lang w:val="en-US"/>
        </w:rPr>
        <w:t>;</w:t>
      </w:r>
    </w:p>
    <w:p w14:paraId="3077191B" w14:textId="221709E8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multiplication – </w:t>
      </w:r>
      <w:r>
        <w:t>метод, выполняющий умножение</w:t>
      </w:r>
      <w:r>
        <w:rPr>
          <w:lang w:val="en-US"/>
        </w:rPr>
        <w:t>;</w:t>
      </w:r>
    </w:p>
    <w:p w14:paraId="1AE652A8" w14:textId="06653247" w:rsid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division – </w:t>
      </w:r>
      <w:r>
        <w:t>метод выполняющий деление</w:t>
      </w:r>
      <w:r>
        <w:rPr>
          <w:lang w:val="en-US"/>
        </w:rPr>
        <w:t>.</w:t>
      </w:r>
    </w:p>
    <w:p w14:paraId="7ACB3306" w14:textId="492E5F5E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интерфейс </w:t>
      </w:r>
      <w:r>
        <w:rPr>
          <w:lang w:val="en-US"/>
        </w:rPr>
        <w:t>Operation</w:t>
      </w:r>
      <w:r w:rsidRPr="008013D4">
        <w:t xml:space="preserve">, </w:t>
      </w:r>
      <w:r>
        <w:t xml:space="preserve">который содержит один метод </w:t>
      </w:r>
      <w:r>
        <w:rPr>
          <w:lang w:val="en-US"/>
        </w:rPr>
        <w:t>execute</w:t>
      </w:r>
      <w:r w:rsidRPr="008013D4">
        <w:t xml:space="preserve">, </w:t>
      </w:r>
      <w:r>
        <w:t>принимающий два числа в качестве входных аргументов и возвращающий целое число.</w:t>
      </w:r>
    </w:p>
    <w:p w14:paraId="130D76BD" w14:textId="616C68C7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четыре реализации интерфейса </w:t>
      </w:r>
      <w:r>
        <w:rPr>
          <w:lang w:val="en-US"/>
        </w:rPr>
        <w:t>Operation</w:t>
      </w:r>
      <w:r>
        <w:t>, которые производят сложение, вычитание, умножение, деление</w:t>
      </w:r>
    </w:p>
    <w:p w14:paraId="4239EFDE" w14:textId="2E444F8C" w:rsidR="007F371D" w:rsidRDefault="007F371D" w:rsidP="00FF7357">
      <w:pPr>
        <w:pStyle w:val="a7"/>
        <w:numPr>
          <w:ilvl w:val="0"/>
          <w:numId w:val="4"/>
        </w:numPr>
      </w:pPr>
      <w:r>
        <w:t xml:space="preserve">Разработать </w:t>
      </w:r>
      <w:r w:rsidR="00FF7357">
        <w:t xml:space="preserve">два </w:t>
      </w:r>
      <w:r>
        <w:t>класс</w:t>
      </w:r>
      <w:r w:rsidR="00FF7357">
        <w:t xml:space="preserve">а наследника класса </w:t>
      </w:r>
      <w:r w:rsidR="00FF7357" w:rsidRPr="00BB5693">
        <w:t>“</w:t>
      </w:r>
      <w:r w:rsidR="00FF7357">
        <w:rPr>
          <w:lang w:val="en-US"/>
        </w:rPr>
        <w:t>Calculations</w:t>
      </w:r>
      <w:r w:rsidR="00FF7357" w:rsidRPr="00BB5693">
        <w:t>”</w:t>
      </w:r>
      <w:r w:rsidR="00FF7357">
        <w:t xml:space="preserve"> для работы с арабскими числами </w:t>
      </w:r>
      <w:r w:rsidR="00FF7357" w:rsidRPr="00FF7357">
        <w:t>“</w:t>
      </w:r>
      <w:r w:rsidR="00FF7357">
        <w:rPr>
          <w:lang w:val="en-US"/>
        </w:rPr>
        <w:t>ArabicCalcs</w:t>
      </w:r>
      <w:r w:rsidR="00FF7357" w:rsidRPr="00FF7357">
        <w:t xml:space="preserve">” </w:t>
      </w:r>
      <w:r w:rsidR="00FF7357">
        <w:t xml:space="preserve">и римскими числами </w:t>
      </w:r>
      <w:r w:rsidR="00FF7357" w:rsidRPr="00FF7357">
        <w:t>“</w:t>
      </w:r>
      <w:r w:rsidR="00FF7357">
        <w:rPr>
          <w:lang w:val="en-US"/>
        </w:rPr>
        <w:t>RomanCalcs</w:t>
      </w:r>
      <w:r w:rsidR="00FF7357" w:rsidRPr="00FF7357">
        <w:t>”</w:t>
      </w:r>
      <w:r w:rsidR="008013D4">
        <w:t xml:space="preserve"> и использующие в абстрактных методах реализации интерфейса </w:t>
      </w:r>
      <w:r w:rsidR="008013D4">
        <w:rPr>
          <w:lang w:val="en-US"/>
        </w:rPr>
        <w:t>Operation</w:t>
      </w:r>
      <w:r w:rsidR="008013D4" w:rsidRPr="008013D4">
        <w:t xml:space="preserve">. </w:t>
      </w:r>
    </w:p>
    <w:p w14:paraId="6AFEC62A" w14:textId="77777777" w:rsidR="007F371D" w:rsidRDefault="007F371D" w:rsidP="007F371D">
      <w:pPr>
        <w:spacing w:line="259" w:lineRule="auto"/>
      </w:pPr>
      <w:r>
        <w:br w:type="page"/>
      </w:r>
    </w:p>
    <w:p w14:paraId="4B05242E" w14:textId="77777777" w:rsidR="007F371D" w:rsidRPr="00ED7BC3" w:rsidRDefault="007F371D" w:rsidP="007F371D">
      <w:pPr>
        <w:pStyle w:val="ab"/>
        <w:numPr>
          <w:ilvl w:val="0"/>
          <w:numId w:val="1"/>
        </w:numPr>
        <w:jc w:val="both"/>
      </w:pPr>
      <w:r w:rsidRPr="00ED7BC3">
        <w:lastRenderedPageBreak/>
        <w:t xml:space="preserve">МЕТОДИЧЕСКИЕ УКАЗАНИЯ </w:t>
      </w:r>
    </w:p>
    <w:p w14:paraId="0C0AFB37" w14:textId="5D814CDE" w:rsidR="007F371D" w:rsidRPr="00A66082" w:rsidRDefault="007F371D" w:rsidP="00A66082">
      <w:pPr>
        <w:pStyle w:val="a7"/>
      </w:pPr>
      <w:r>
        <w:rPr>
          <w:u w:val="single"/>
        </w:rPr>
        <w:t>К пункту 1.</w:t>
      </w:r>
      <w:r w:rsidRPr="008A0AA9">
        <w:t xml:space="preserve"> </w:t>
      </w:r>
      <w:r w:rsidR="00A66082">
        <w:t>Перед началом работы создадим новый проект</w:t>
      </w:r>
      <w:r w:rsidR="00A66082" w:rsidRPr="00A66082">
        <w:t>.</w:t>
      </w:r>
    </w:p>
    <w:p w14:paraId="1C541585" w14:textId="097B85CC" w:rsidR="007F371D" w:rsidRDefault="00A537A2" w:rsidP="007F371D">
      <w:pPr>
        <w:pStyle w:val="a9"/>
        <w:keepNext/>
      </w:pPr>
      <w:bookmarkStart w:id="0" w:name="_Ref42436758"/>
      <w:r>
        <w:rPr>
          <w:noProof/>
          <w:lang w:eastAsia="ru-RU"/>
        </w:rPr>
        <w:drawing>
          <wp:inline distT="0" distB="0" distL="0" distR="0" wp14:anchorId="10F46013" wp14:editId="1987DC9D">
            <wp:extent cx="5939790" cy="497141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7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89828" w14:textId="452420E5" w:rsidR="00A537A2" w:rsidRDefault="00A537A2" w:rsidP="007F371D">
      <w:pPr>
        <w:pStyle w:val="a9"/>
        <w:keepNext/>
      </w:pPr>
      <w:r>
        <w:rPr>
          <w:noProof/>
          <w:lang w:eastAsia="ru-RU"/>
        </w:rPr>
        <w:drawing>
          <wp:inline distT="0" distB="0" distL="0" distR="0" wp14:anchorId="160EDAD8" wp14:editId="31A9CB17">
            <wp:extent cx="5939790" cy="280479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4D0E" w14:textId="2E32DB7B" w:rsidR="007F371D" w:rsidRPr="00A5668D" w:rsidRDefault="007F371D" w:rsidP="007F371D">
      <w:pPr>
        <w:pStyle w:val="a9"/>
        <w:rPr>
          <w:b/>
        </w:rPr>
      </w:pPr>
      <w:bookmarkStart w:id="1" w:name="_Ref59026921"/>
      <w:bookmarkStart w:id="2" w:name="_Ref59026918"/>
      <w:r>
        <w:t xml:space="preserve">Рисунок </w:t>
      </w:r>
      <w:bookmarkEnd w:id="1"/>
      <w:r w:rsidR="00306044">
        <w:t>1</w:t>
      </w:r>
      <w:r>
        <w:t xml:space="preserve"> – Создание нового проекта на базе шаблона </w:t>
      </w:r>
      <w:r>
        <w:rPr>
          <w:lang w:val="en-US"/>
        </w:rPr>
        <w:t>Maven</w:t>
      </w:r>
      <w:bookmarkEnd w:id="2"/>
    </w:p>
    <w:bookmarkEnd w:id="0"/>
    <w:p w14:paraId="4BFB05B3" w14:textId="60851401" w:rsidR="007F371D" w:rsidRPr="008013D4" w:rsidRDefault="007F371D" w:rsidP="007F371D">
      <w:pPr>
        <w:pStyle w:val="a7"/>
      </w:pPr>
      <w:r>
        <w:lastRenderedPageBreak/>
        <w:t>Далее в созданн</w:t>
      </w:r>
      <w:r w:rsidR="00A66082">
        <w:t xml:space="preserve">ом проекте в папке </w:t>
      </w:r>
      <w:r w:rsidR="00A66082">
        <w:rPr>
          <w:lang w:val="en-US"/>
        </w:rPr>
        <w:t>src</w:t>
      </w:r>
      <w:r w:rsidR="00A66082" w:rsidRPr="00A66082">
        <w:t>.</w:t>
      </w:r>
      <w:r w:rsidR="00A66082">
        <w:rPr>
          <w:lang w:val="en-US"/>
        </w:rPr>
        <w:t>main</w:t>
      </w:r>
      <w:r w:rsidR="00A66082" w:rsidRPr="00A66082">
        <w:t>.</w:t>
      </w:r>
      <w:r w:rsidR="00A66082">
        <w:rPr>
          <w:lang w:val="en-US"/>
        </w:rPr>
        <w:t>java</w:t>
      </w:r>
      <w:r w:rsidR="00A66082" w:rsidRPr="00A66082">
        <w:t xml:space="preserve"> </w:t>
      </w:r>
      <w:r w:rsidR="00D47E6C">
        <w:t>создаём новую папку, в которой будут храниться классы.</w:t>
      </w:r>
    </w:p>
    <w:p w14:paraId="022CD792" w14:textId="316E92F5" w:rsidR="007F371D" w:rsidRDefault="00D47E6C" w:rsidP="007F371D">
      <w:pPr>
        <w:pStyle w:val="a7"/>
        <w:rPr>
          <w:u w:val="single"/>
        </w:rPr>
      </w:pPr>
      <w:r>
        <w:rPr>
          <w:noProof/>
          <w:lang w:eastAsia="ru-RU"/>
        </w:rPr>
        <w:drawing>
          <wp:inline distT="0" distB="0" distL="0" distR="0" wp14:anchorId="2CD26959" wp14:editId="49C8AFFF">
            <wp:extent cx="5566410" cy="36663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0669" cy="366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DF79C" w14:textId="045C340B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2</w:t>
      </w:r>
      <w:r w:rsidRPr="00D47E6C">
        <w:t xml:space="preserve"> – Создание </w:t>
      </w:r>
      <w:r>
        <w:t>новой папки</w:t>
      </w:r>
    </w:p>
    <w:p w14:paraId="7A088184" w14:textId="7645988E" w:rsidR="00D47E6C" w:rsidRDefault="00D47E6C" w:rsidP="007F371D">
      <w:pPr>
        <w:pStyle w:val="a7"/>
      </w:pPr>
      <w:r>
        <w:t xml:space="preserve">Далее создаём новый класс </w:t>
      </w:r>
      <w:r w:rsidRPr="00D47E6C">
        <w:t>“</w:t>
      </w:r>
      <w:r>
        <w:rPr>
          <w:lang w:val="en-US"/>
        </w:rPr>
        <w:t>Main</w:t>
      </w:r>
      <w:r w:rsidRPr="00D47E6C">
        <w:t>”:</w:t>
      </w:r>
    </w:p>
    <w:p w14:paraId="66FA7EE3" w14:textId="7CA4CA83" w:rsidR="00D47E6C" w:rsidRDefault="00D47E6C" w:rsidP="007F371D">
      <w:pPr>
        <w:pStyle w:val="a7"/>
      </w:pPr>
      <w:r>
        <w:rPr>
          <w:noProof/>
          <w:lang w:eastAsia="ru-RU"/>
        </w:rPr>
        <w:drawing>
          <wp:inline distT="0" distB="0" distL="0" distR="0" wp14:anchorId="44D3EB55" wp14:editId="785BC69B">
            <wp:extent cx="5939790" cy="2586355"/>
            <wp:effectExtent l="0" t="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090EF" w14:textId="248C99AD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3</w:t>
      </w:r>
      <w:r w:rsidRPr="00D47E6C">
        <w:t xml:space="preserve"> – Создание </w:t>
      </w:r>
      <w:r>
        <w:t>нового класса</w:t>
      </w:r>
    </w:p>
    <w:p w14:paraId="58FA02AB" w14:textId="1D691FD6" w:rsidR="00D47E6C" w:rsidRDefault="00875A61" w:rsidP="007F371D">
      <w:pPr>
        <w:pStyle w:val="a7"/>
      </w:pPr>
      <w:r>
        <w:t xml:space="preserve">Для того, чтобы не писать сигнатуру метода </w:t>
      </w:r>
      <w:r w:rsidRPr="00875A61">
        <w:t>“</w:t>
      </w:r>
      <w:r>
        <w:rPr>
          <w:lang w:val="en-US"/>
        </w:rPr>
        <w:t>main</w:t>
      </w:r>
      <w:r w:rsidRPr="00875A61">
        <w:t xml:space="preserve">” </w:t>
      </w:r>
      <w:r>
        <w:t xml:space="preserve">вручную достаточно </w:t>
      </w:r>
      <w:r w:rsidR="004E0A20">
        <w:t xml:space="preserve">ввести </w:t>
      </w:r>
      <w:r w:rsidR="004E0A20" w:rsidRPr="004E0A20">
        <w:t>“</w:t>
      </w:r>
      <w:r w:rsidR="004E0A20">
        <w:rPr>
          <w:lang w:val="en-US"/>
        </w:rPr>
        <w:t>psvm</w:t>
      </w:r>
      <w:r w:rsidR="004E0A20" w:rsidRPr="004E0A20">
        <w:t xml:space="preserve">” </w:t>
      </w:r>
      <w:r w:rsidR="004E0A20">
        <w:t xml:space="preserve">и нажать </w:t>
      </w:r>
      <w:r w:rsidR="004E0A20" w:rsidRPr="004E0A20">
        <w:t>“</w:t>
      </w:r>
      <w:r w:rsidR="004E0A20">
        <w:rPr>
          <w:lang w:val="en-US"/>
        </w:rPr>
        <w:t>Tab</w:t>
      </w:r>
      <w:r w:rsidR="004E0A20" w:rsidRPr="004E0A20">
        <w:t>”</w:t>
      </w:r>
      <w:r w:rsidR="004E0A20">
        <w:t>.</w:t>
      </w:r>
    </w:p>
    <w:p w14:paraId="64F707D7" w14:textId="45C36169" w:rsidR="004E0A20" w:rsidRPr="004E0A20" w:rsidRDefault="004E0A20" w:rsidP="007F371D">
      <w:pPr>
        <w:pStyle w:val="a7"/>
      </w:pPr>
      <w:r>
        <w:lastRenderedPageBreak/>
        <w:t xml:space="preserve">Считывание арифметического выражения из консоли необходимо осуществлять с помощью класса </w:t>
      </w:r>
      <w:r w:rsidRPr="004E0A20">
        <w:t>“</w:t>
      </w:r>
      <w:r>
        <w:rPr>
          <w:lang w:val="en-US"/>
        </w:rPr>
        <w:t>Scanner</w:t>
      </w:r>
      <w:r w:rsidRPr="004E0A20">
        <w:t>”.</w:t>
      </w:r>
    </w:p>
    <w:p w14:paraId="737CC6EB" w14:textId="6D3821D6" w:rsidR="004E0A20" w:rsidRDefault="004E0A20" w:rsidP="007F371D">
      <w:pPr>
        <w:pStyle w:val="a7"/>
      </w:pPr>
      <w:r>
        <w:t xml:space="preserve">Для определения системы счисления необходимо будет воспользоваться статическими метода из класса </w:t>
      </w:r>
      <w:r w:rsidRPr="004E0A20">
        <w:t>“</w:t>
      </w:r>
      <w:r>
        <w:rPr>
          <w:lang w:val="en-US"/>
        </w:rPr>
        <w:t>NumberIdentifier</w:t>
      </w:r>
      <w:r w:rsidRPr="004E0A20">
        <w:t xml:space="preserve">”, </w:t>
      </w:r>
      <w:r>
        <w:t>описанного в пункте 2.</w:t>
      </w:r>
    </w:p>
    <w:p w14:paraId="1D76EDFA" w14:textId="25A3D076" w:rsidR="004E0A20" w:rsidRDefault="004E0A20" w:rsidP="007F371D">
      <w:pPr>
        <w:pStyle w:val="a7"/>
      </w:pPr>
      <w:r>
        <w:t xml:space="preserve">Подходящим объектом для вычисления является объект класса </w:t>
      </w:r>
      <w:r w:rsidRPr="004E0A20">
        <w:t>“</w:t>
      </w:r>
      <w:r>
        <w:rPr>
          <w:lang w:val="en-US"/>
        </w:rPr>
        <w:t>ArabicCalcs</w:t>
      </w:r>
      <w:r w:rsidRPr="004E0A20">
        <w:t xml:space="preserve">”, </w:t>
      </w:r>
      <w:r>
        <w:t xml:space="preserve">если были введены арабские числа, </w:t>
      </w:r>
      <w:r w:rsidRPr="004E0A20">
        <w:t>“</w:t>
      </w:r>
      <w:r>
        <w:rPr>
          <w:lang w:val="en-US"/>
        </w:rPr>
        <w:t>RomanCalcs</w:t>
      </w:r>
      <w:r w:rsidRPr="004E0A20">
        <w:t xml:space="preserve">”, </w:t>
      </w:r>
      <w:r>
        <w:t>если были введены римские числа.</w:t>
      </w:r>
    </w:p>
    <w:p w14:paraId="1881018E" w14:textId="3E9CEACB" w:rsidR="004E0A20" w:rsidRPr="004E0A20" w:rsidRDefault="004E0A20" w:rsidP="007F371D">
      <w:pPr>
        <w:pStyle w:val="a7"/>
      </w:pPr>
      <w:r>
        <w:t xml:space="preserve">Гарантируется, что на вход будут поданы два числа не более 10, как </w:t>
      </w:r>
      <w:r w:rsidR="002C6CFC">
        <w:t>арабские,</w:t>
      </w:r>
      <w:r>
        <w:t xml:space="preserve"> так и римские</w:t>
      </w:r>
      <w:r w:rsidR="002C6CFC">
        <w:t>. Также гарантируется, что в выражении будет одна из арифметических операций, описанных выше.</w:t>
      </w:r>
      <w:r w:rsidR="00822205">
        <w:t xml:space="preserve"> Результатом вычисления может быть любое число</w:t>
      </w:r>
    </w:p>
    <w:p w14:paraId="4AE901DB" w14:textId="35D91CAF" w:rsidR="004E0A20" w:rsidRDefault="002C6CFC" w:rsidP="007F371D">
      <w:pPr>
        <w:pStyle w:val="a7"/>
      </w:pPr>
      <w:r>
        <w:t>Если на вход поданы числа более 10, либо из разных систем счисления, например, 5*</w:t>
      </w:r>
      <w:r>
        <w:rPr>
          <w:lang w:val="en-US"/>
        </w:rPr>
        <w:t>V</w:t>
      </w:r>
      <w:r w:rsidRPr="002C6CFC">
        <w:t>,</w:t>
      </w:r>
      <w:r>
        <w:t xml:space="preserve"> то тогда программа должна остановить своё выполнение и вывести в консоль сообщение </w:t>
      </w:r>
      <w:r w:rsidRPr="002C6CFC">
        <w:t>“</w:t>
      </w:r>
      <w:r>
        <w:t>Неверный формат чисел</w:t>
      </w:r>
      <w:r w:rsidRPr="002C6CFC">
        <w:t>”</w:t>
      </w:r>
      <w:r>
        <w:t>.</w:t>
      </w:r>
    </w:p>
    <w:p w14:paraId="652E2F3A" w14:textId="51E17466" w:rsidR="00407D00" w:rsidRDefault="00407D00" w:rsidP="007F371D">
      <w:pPr>
        <w:pStyle w:val="a7"/>
      </w:pPr>
      <w:r>
        <w:t xml:space="preserve">Вывод результата в консоль необходимо осуществить в той же системе счисления, что и входные данные, </w:t>
      </w:r>
      <w:proofErr w:type="gramStart"/>
      <w:r>
        <w:t>так например</w:t>
      </w:r>
      <w:proofErr w:type="gramEnd"/>
      <w:r>
        <w:t>, если на вход были поданы арабские числа, то результат необходимо вывести в арабских числах, если входные данные в римских числах, следовательно, в результате необходимо вывести римское число.</w:t>
      </w:r>
    </w:p>
    <w:p w14:paraId="47C714BA" w14:textId="77777777" w:rsidR="005C79FE" w:rsidRPr="002C6CFC" w:rsidRDefault="005C79FE" w:rsidP="007F371D">
      <w:pPr>
        <w:pStyle w:val="a7"/>
      </w:pPr>
    </w:p>
    <w:p w14:paraId="4F3E6C86" w14:textId="7E997E7A" w:rsidR="007F371D" w:rsidRDefault="005C79FE" w:rsidP="002C6CFC">
      <w:pPr>
        <w:pStyle w:val="a7"/>
      </w:pPr>
      <w:r>
        <w:rPr>
          <w:u w:val="single"/>
        </w:rPr>
        <w:t>К пункту 2.</w:t>
      </w:r>
      <w:r>
        <w:t xml:space="preserve"> Для определения является ли число римским можно воспользоваться конструкцией </w:t>
      </w:r>
      <w:r w:rsidRPr="005C79FE">
        <w:t>“</w:t>
      </w:r>
      <w:r>
        <w:rPr>
          <w:lang w:val="en-US"/>
        </w:rPr>
        <w:t>switch</w:t>
      </w:r>
      <w:r w:rsidRPr="005C79FE">
        <w:t xml:space="preserve"> </w:t>
      </w:r>
      <w:r>
        <w:rPr>
          <w:lang w:val="en-US"/>
        </w:rPr>
        <w:t>case</w:t>
      </w:r>
      <w:r w:rsidRPr="005C79FE">
        <w:t xml:space="preserve">”, </w:t>
      </w:r>
      <w:r>
        <w:t>в которой рассмотреть все возможные варианты чисел, которые могут быть поданы на вход (от 1 до 10)</w:t>
      </w:r>
      <w:r w:rsidR="000C2E31">
        <w:t>.</w:t>
      </w:r>
    </w:p>
    <w:p w14:paraId="1B4F5D46" w14:textId="5E6509B3" w:rsidR="00A4523D" w:rsidRDefault="00A4523D" w:rsidP="00A4523D">
      <w:pPr>
        <w:pStyle w:val="a7"/>
        <w:ind w:firstLine="0"/>
      </w:pPr>
      <w:r>
        <w:tab/>
      </w:r>
    </w:p>
    <w:p w14:paraId="7BDD91B7" w14:textId="2F7428FA" w:rsidR="007F371D" w:rsidRDefault="007F371D" w:rsidP="000C2E31">
      <w:pPr>
        <w:pStyle w:val="a7"/>
      </w:pPr>
      <w:r w:rsidRPr="003E3384">
        <w:rPr>
          <w:u w:val="single"/>
        </w:rPr>
        <w:t xml:space="preserve">К пункту </w:t>
      </w:r>
      <w:r w:rsidR="008013D4">
        <w:rPr>
          <w:u w:val="single"/>
        </w:rPr>
        <w:t>5</w:t>
      </w:r>
      <w:r w:rsidRPr="003E3384">
        <w:rPr>
          <w:u w:val="single"/>
        </w:rPr>
        <w:t>.</w:t>
      </w:r>
      <w:r>
        <w:t xml:space="preserve"> </w:t>
      </w:r>
      <w:r w:rsidR="00EE5E70">
        <w:t xml:space="preserve">Помимо переопределённых методов из класса </w:t>
      </w:r>
      <w:r w:rsidR="00EE5E70" w:rsidRPr="00EE5E70">
        <w:t>“</w:t>
      </w:r>
      <w:r w:rsidR="00EE5E70">
        <w:rPr>
          <w:lang w:val="en-US"/>
        </w:rPr>
        <w:t>Calculations</w:t>
      </w:r>
      <w:r w:rsidR="00EE5E70" w:rsidRPr="00EE5E70">
        <w:t>”</w:t>
      </w:r>
      <w:r w:rsidR="00EE5E70">
        <w:t xml:space="preserve"> при необходимости можно создать дополнительные методы для внутренних действий.</w:t>
      </w:r>
      <w:r w:rsidR="00407D00">
        <w:t xml:space="preserve"> </w:t>
      </w:r>
    </w:p>
    <w:p w14:paraId="00CDD914" w14:textId="1D2CA0DB" w:rsidR="00822205" w:rsidRPr="00254117" w:rsidRDefault="00822205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subtraction</w:t>
      </w:r>
      <w:r w:rsidRPr="00254117">
        <w:t xml:space="preserve">” </w:t>
      </w:r>
      <w:r>
        <w:t xml:space="preserve">при работе с арабскими числами </w:t>
      </w:r>
      <w:r w:rsidR="00254117">
        <w:t xml:space="preserve">может в качестве результата вернуть отрицательное число, при работе с римскими числами </w:t>
      </w:r>
      <w:r w:rsidR="00254117">
        <w:lastRenderedPageBreak/>
        <w:t xml:space="preserve">необходимо вывести в консоль </w:t>
      </w:r>
      <w:r w:rsidR="00254117" w:rsidRPr="00254117">
        <w:t>“</w:t>
      </w:r>
      <w:r w:rsidR="00254117">
        <w:t>Неположительный результат</w:t>
      </w:r>
      <w:r w:rsidR="00254117" w:rsidRPr="00254117">
        <w:t>”</w:t>
      </w:r>
      <w:r w:rsidR="00254117">
        <w:t xml:space="preserve">, если разница чисел </w:t>
      </w:r>
      <w:r w:rsidR="00254117" w:rsidRPr="00254117">
        <w:t>&lt;= 0.</w:t>
      </w:r>
    </w:p>
    <w:p w14:paraId="029946BB" w14:textId="4C9904A4" w:rsidR="00254117" w:rsidRPr="00254117" w:rsidRDefault="00254117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division</w:t>
      </w:r>
      <w:r w:rsidRPr="00254117">
        <w:t>”</w:t>
      </w:r>
      <w:r>
        <w:t xml:space="preserve"> во всех случаях</w:t>
      </w:r>
      <w:r w:rsidRPr="00254117">
        <w:t xml:space="preserve"> </w:t>
      </w:r>
      <w:r>
        <w:t>должен возвращать результат деления с округлением вниз.</w:t>
      </w:r>
    </w:p>
    <w:p w14:paraId="7E2C2465" w14:textId="4770C55D" w:rsidR="007F371D" w:rsidRDefault="0009187A" w:rsidP="007F371D">
      <w:pPr>
        <w:pStyle w:val="a7"/>
      </w:pPr>
      <w:r>
        <w:t xml:space="preserve">Поскольку результат необходимо выводить в той же системе счисления, что и вводные данные, то необходимо будет реализовать алгоритм перевода </w:t>
      </w:r>
      <w:r w:rsidR="005F0EC6">
        <w:t>арабских чисел в римские. Поскольку существует ограничение на размер входных чисел, алгоритм для перевода достаточно осуществить до числа 100, поскольку 100 – максимальное число, которое можно получить в ходе работы с таким калькулятором.</w:t>
      </w:r>
    </w:p>
    <w:p w14:paraId="4C506EDB" w14:textId="7D06D9C5" w:rsidR="00237340" w:rsidRDefault="00237340" w:rsidP="007F371D">
      <w:pPr>
        <w:pStyle w:val="a7"/>
      </w:pPr>
    </w:p>
    <w:p w14:paraId="0ADD64AA" w14:textId="608C1BED" w:rsidR="00237340" w:rsidRPr="00237340" w:rsidRDefault="00237340" w:rsidP="007F371D">
      <w:pPr>
        <w:pStyle w:val="a7"/>
      </w:pPr>
      <w:r>
        <w:t>Примеры работы программы</w:t>
      </w:r>
      <w:r w:rsidRPr="00237340">
        <w:t>:</w:t>
      </w:r>
    </w:p>
    <w:p w14:paraId="40E6EF2B" w14:textId="2F1C894C" w:rsidR="00237340" w:rsidRPr="00237340" w:rsidRDefault="00237340" w:rsidP="00237340">
      <w:pPr>
        <w:pStyle w:val="a7"/>
      </w:pPr>
      <w:r>
        <w:t>Ввод</w:t>
      </w:r>
      <w:r w:rsidRPr="00237340">
        <w:t>: 5*6</w:t>
      </w:r>
    </w:p>
    <w:p w14:paraId="4FB1E32C" w14:textId="73DBCB9E" w:rsidR="00237340" w:rsidRPr="00237340" w:rsidRDefault="00237340" w:rsidP="007F371D">
      <w:pPr>
        <w:pStyle w:val="a7"/>
      </w:pPr>
      <w:r>
        <w:t>Вывод</w:t>
      </w:r>
      <w:r w:rsidRPr="00237340">
        <w:t>: 30</w:t>
      </w:r>
    </w:p>
    <w:p w14:paraId="521F6B2D" w14:textId="796EBB2E" w:rsidR="00237340" w:rsidRPr="008013D4" w:rsidRDefault="00237340" w:rsidP="007F371D">
      <w:pPr>
        <w:pStyle w:val="a7"/>
      </w:pPr>
      <w:r>
        <w:t>Ввод</w:t>
      </w:r>
      <w:r w:rsidRPr="008013D4">
        <w:t>: 9/4</w:t>
      </w:r>
    </w:p>
    <w:p w14:paraId="280FD843" w14:textId="29C1B25C" w:rsidR="00237340" w:rsidRPr="008013D4" w:rsidRDefault="00237340" w:rsidP="007F371D">
      <w:pPr>
        <w:pStyle w:val="a7"/>
      </w:pPr>
      <w:r>
        <w:t>Вывод</w:t>
      </w:r>
      <w:r w:rsidRPr="008013D4">
        <w:t>: 2</w:t>
      </w:r>
    </w:p>
    <w:p w14:paraId="63CC793F" w14:textId="4DD1F81A" w:rsidR="00237340" w:rsidRPr="001B2DA3" w:rsidRDefault="00237340" w:rsidP="00237340">
      <w:pPr>
        <w:pStyle w:val="a7"/>
      </w:pPr>
      <w:r>
        <w:t>Ввод</w:t>
      </w:r>
      <w:r w:rsidRPr="00237340">
        <w:t xml:space="preserve">: </w:t>
      </w:r>
      <w:r w:rsidR="001B2DA3" w:rsidRPr="001B2DA3">
        <w:t>5+</w:t>
      </w:r>
      <w:r w:rsidR="001B2DA3">
        <w:rPr>
          <w:lang w:val="en-US"/>
        </w:rPr>
        <w:t>V</w:t>
      </w:r>
    </w:p>
    <w:p w14:paraId="365460FF" w14:textId="0517BE74" w:rsidR="00237340" w:rsidRPr="008013D4" w:rsidRDefault="00237340" w:rsidP="00237340">
      <w:pPr>
        <w:pStyle w:val="a7"/>
      </w:pPr>
      <w:r>
        <w:t>Вывод</w:t>
      </w:r>
      <w:r w:rsidRPr="00237340">
        <w:t xml:space="preserve">: </w:t>
      </w:r>
      <w:r w:rsidR="00E06193" w:rsidRPr="008013D4">
        <w:t>“</w:t>
      </w:r>
      <w:r w:rsidR="001B2DA3">
        <w:t>Неверный формат чисел</w:t>
      </w:r>
      <w:r w:rsidR="00E06193" w:rsidRPr="008013D4">
        <w:t>”</w:t>
      </w:r>
    </w:p>
    <w:p w14:paraId="5E19DAD2" w14:textId="6B55E0D1" w:rsidR="00237340" w:rsidRPr="001B2DA3" w:rsidRDefault="00237340" w:rsidP="00237340">
      <w:pPr>
        <w:pStyle w:val="a7"/>
      </w:pPr>
      <w:r>
        <w:t>Ввод</w:t>
      </w:r>
      <w:r w:rsidRPr="001B2DA3">
        <w:t xml:space="preserve">: </w:t>
      </w:r>
      <w:r w:rsidR="001B2DA3">
        <w:rPr>
          <w:lang w:val="en-US"/>
        </w:rPr>
        <w:t>VI</w:t>
      </w:r>
      <w:r w:rsidR="001B2DA3" w:rsidRPr="001B2DA3">
        <w:t>*</w:t>
      </w:r>
      <w:r w:rsidR="001B2DA3">
        <w:rPr>
          <w:lang w:val="en-US"/>
        </w:rPr>
        <w:t>III</w:t>
      </w:r>
    </w:p>
    <w:p w14:paraId="20EC8F5F" w14:textId="2D89F72A" w:rsidR="00237340" w:rsidRPr="001B2DA3" w:rsidRDefault="00237340" w:rsidP="00237340">
      <w:pPr>
        <w:pStyle w:val="a7"/>
      </w:pPr>
      <w:r>
        <w:t>Вывод</w:t>
      </w:r>
      <w:r w:rsidRPr="001B2DA3">
        <w:t xml:space="preserve">: </w:t>
      </w:r>
      <w:r w:rsidR="001B2DA3">
        <w:rPr>
          <w:lang w:val="en-US"/>
        </w:rPr>
        <w:t>XVIII</w:t>
      </w:r>
    </w:p>
    <w:p w14:paraId="3610763A" w14:textId="6064D3C4" w:rsidR="001B2DA3" w:rsidRPr="00E06193" w:rsidRDefault="001B2DA3" w:rsidP="001B2DA3">
      <w:pPr>
        <w:pStyle w:val="a7"/>
      </w:pPr>
      <w:r>
        <w:t>Ввод</w:t>
      </w:r>
      <w:r w:rsidRPr="001B2DA3">
        <w:t xml:space="preserve">: </w:t>
      </w:r>
      <w:r>
        <w:rPr>
          <w:lang w:val="en-US"/>
        </w:rPr>
        <w:t>III</w:t>
      </w:r>
      <w:r w:rsidRPr="001B2DA3">
        <w:t>-</w:t>
      </w:r>
      <w:r>
        <w:rPr>
          <w:lang w:val="en-US"/>
        </w:rPr>
        <w:t>X</w:t>
      </w:r>
    </w:p>
    <w:p w14:paraId="30945BF3" w14:textId="559090F3" w:rsidR="001B2DA3" w:rsidRPr="001B2DA3" w:rsidRDefault="001B2DA3" w:rsidP="001B2DA3">
      <w:pPr>
        <w:pStyle w:val="a7"/>
      </w:pPr>
      <w:r>
        <w:t>Вывод</w:t>
      </w:r>
      <w:r w:rsidRPr="001B2DA3">
        <w:t>: “</w:t>
      </w:r>
      <w:r>
        <w:t>Неположительный результат</w:t>
      </w:r>
      <w:r w:rsidRPr="001B2DA3">
        <w:t>”</w:t>
      </w:r>
    </w:p>
    <w:p w14:paraId="06E4464C" w14:textId="77777777" w:rsidR="00237340" w:rsidRPr="001B2DA3" w:rsidRDefault="00237340" w:rsidP="007F371D">
      <w:pPr>
        <w:pStyle w:val="a7"/>
      </w:pPr>
    </w:p>
    <w:p w14:paraId="2DE64AF2" w14:textId="77777777" w:rsidR="007F371D" w:rsidRDefault="007F371D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8750D58" w14:textId="490708B8" w:rsidR="007F371D" w:rsidRDefault="007F371D" w:rsidP="007F371D">
      <w:pPr>
        <w:pStyle w:val="ab"/>
      </w:pPr>
      <w:r>
        <w:lastRenderedPageBreak/>
        <w:t>ЛАБОРАТОРНАЯ РАБОТА №2.</w:t>
      </w:r>
    </w:p>
    <w:p w14:paraId="3D8DED25" w14:textId="77777777" w:rsidR="007F371D" w:rsidRPr="001E4016" w:rsidRDefault="007F371D" w:rsidP="007F371D">
      <w:pPr>
        <w:pStyle w:val="ab"/>
      </w:pPr>
      <w:r>
        <w:t>Кооперация агентов для решения задачи оптимизации</w:t>
      </w:r>
    </w:p>
    <w:p w14:paraId="08CF67CE" w14:textId="77777777" w:rsidR="007F371D" w:rsidRPr="001E4016" w:rsidRDefault="007F371D" w:rsidP="007F371D">
      <w:pPr>
        <w:pStyle w:val="ab"/>
      </w:pPr>
    </w:p>
    <w:p w14:paraId="17CE08A1" w14:textId="77777777" w:rsidR="007F371D" w:rsidRPr="0036268D" w:rsidRDefault="007F371D" w:rsidP="007F371D">
      <w:pPr>
        <w:pStyle w:val="ab"/>
        <w:numPr>
          <w:ilvl w:val="0"/>
          <w:numId w:val="13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562DC435" w14:textId="77777777" w:rsidR="007F371D" w:rsidRDefault="007F371D" w:rsidP="007F371D">
      <w:pPr>
        <w:pStyle w:val="ab"/>
        <w:ind w:left="1070"/>
        <w:jc w:val="both"/>
      </w:pPr>
    </w:p>
    <w:p w14:paraId="34CCF62D" w14:textId="77777777" w:rsidR="007F371D" w:rsidRDefault="007F371D" w:rsidP="007F371D">
      <w:pPr>
        <w:pStyle w:val="a7"/>
      </w:pPr>
      <w:r>
        <w:t>В процессе выполнения данной работы студенты получают базовые навыки создания мультиагентной системы на основе кооперации агентов, т.е. решение общей задачи.</w:t>
      </w:r>
    </w:p>
    <w:p w14:paraId="360CFCC8" w14:textId="77777777" w:rsidR="007F371D" w:rsidRDefault="007F371D" w:rsidP="007F371D">
      <w:pPr>
        <w:pStyle w:val="a7"/>
      </w:pPr>
    </w:p>
    <w:p w14:paraId="2B4A55BB" w14:textId="77777777" w:rsidR="007F371D" w:rsidRPr="0036268D" w:rsidRDefault="007F371D" w:rsidP="007F371D">
      <w:pPr>
        <w:pStyle w:val="a7"/>
        <w:numPr>
          <w:ilvl w:val="0"/>
          <w:numId w:val="13"/>
        </w:numPr>
      </w:pPr>
      <w:bookmarkStart w:id="3" w:name="_Hlk58144702"/>
      <w:r>
        <w:rPr>
          <w:b/>
        </w:rPr>
        <w:t>ОПИСАНИЕ ЛАБОРАТОРНОЙ РАБОТЫ</w:t>
      </w:r>
    </w:p>
    <w:bookmarkEnd w:id="3"/>
    <w:p w14:paraId="5DC7AEF0" w14:textId="77777777" w:rsidR="007F371D" w:rsidRDefault="007F371D" w:rsidP="007F371D">
      <w:pPr>
        <w:pStyle w:val="a7"/>
      </w:pPr>
      <w:r>
        <w:t>Понятие кооперации агентов играет центральную роль в МАС. Кооперация агентов – это форма взаимодействия агентов, при которой все агенты преследуют общую цель и «жертвуют» своими интересами для достижения оптимального состояния в целом. При кооперации агенты распределяют между собой выполняемые функции, определяют роли для каждого из агентов, выполняют свои обязанности в рамках общей целевой функции. В общем случае понятие «координация» можно разложить на следующие составляющие:</w:t>
      </w:r>
    </w:p>
    <w:p w14:paraId="508F1C61" w14:textId="77777777" w:rsidR="007F371D" w:rsidRDefault="007F371D" w:rsidP="007F371D">
      <w:pPr>
        <w:pStyle w:val="a7"/>
        <w:numPr>
          <w:ilvl w:val="0"/>
          <w:numId w:val="7"/>
        </w:numPr>
      </w:pPr>
      <w:r>
        <w:t>Сотрудничество агентов</w:t>
      </w:r>
    </w:p>
    <w:p w14:paraId="1D40A45C" w14:textId="77777777" w:rsidR="007F371D" w:rsidRDefault="007F371D" w:rsidP="007F371D">
      <w:pPr>
        <w:pStyle w:val="a7"/>
        <w:numPr>
          <w:ilvl w:val="0"/>
          <w:numId w:val="7"/>
        </w:numPr>
      </w:pPr>
      <w:r>
        <w:t>Координация действий</w:t>
      </w:r>
    </w:p>
    <w:p w14:paraId="53EE1F35" w14:textId="77777777" w:rsidR="007F371D" w:rsidRDefault="007F371D" w:rsidP="007F371D">
      <w:pPr>
        <w:pStyle w:val="a7"/>
        <w:numPr>
          <w:ilvl w:val="0"/>
          <w:numId w:val="7"/>
        </w:numPr>
      </w:pPr>
      <w:r>
        <w:t>Разрешение конфликтов</w:t>
      </w:r>
    </w:p>
    <w:p w14:paraId="71302086" w14:textId="77777777" w:rsidR="007F371D" w:rsidRDefault="007F371D" w:rsidP="007F371D">
      <w:pPr>
        <w:pStyle w:val="a7"/>
      </w:pPr>
    </w:p>
    <w:p w14:paraId="5E5CA093" w14:textId="77777777" w:rsidR="007F371D" w:rsidRPr="007E47A4" w:rsidRDefault="007F371D" w:rsidP="007F371D">
      <w:pPr>
        <w:pStyle w:val="a7"/>
        <w:rPr>
          <w:strike/>
        </w:rPr>
      </w:pPr>
      <w:r>
        <w:t xml:space="preserve">В данной работе будет рассмотрена система из группы агентов, каждый из которых имеет свою целевую функцию, заданную простейшим уравнением (линейным, квадратичным, синусоидальным и т.д.). Задача агентов в процессе кооперации определить такое состояние системы </w:t>
      </w:r>
      <w:r w:rsidRPr="007E47A4">
        <w:t>(значение аргумента функции (</w:t>
      </w:r>
      <w:r w:rsidRPr="007E47A4">
        <w:rPr>
          <w:b/>
          <w:bCs/>
          <w:i/>
          <w:iCs/>
          <w:u w:val="single"/>
        </w:rPr>
        <w:t>Х</w:t>
      </w:r>
      <w:r w:rsidRPr="007E47A4">
        <w:t>), чтобы</w:t>
      </w:r>
      <w:r>
        <w:t xml:space="preserve"> найти экстремум</w:t>
      </w:r>
      <w:r w:rsidRPr="007E47A4">
        <w:t xml:space="preserve"> </w:t>
      </w:r>
      <w:r>
        <w:t>суммарной функции</w:t>
      </w:r>
      <w:r w:rsidRPr="007E47A4">
        <w:t>.</w:t>
      </w:r>
    </w:p>
    <w:p w14:paraId="228916D3" w14:textId="77777777" w:rsidR="007F371D" w:rsidRDefault="007F371D" w:rsidP="007F371D">
      <w:pPr>
        <w:pStyle w:val="a7"/>
      </w:pPr>
      <w:r>
        <w:t xml:space="preserve">Данная постановка задачи является упрощением задачи распределенной оптимизации потерь электроэнергии в группе энергокласетров (группа подстанций и станций), в состав которых входят средства компенсации реактивной мощности (СКРМ) и средства регулирования напряжения (СРН). </w:t>
      </w:r>
      <w:r>
        <w:lastRenderedPageBreak/>
        <w:t xml:space="preserve">Данная система была разработана в рамках проекта ПТК РИСУ НРМ </w:t>
      </w:r>
      <w:r w:rsidRPr="00D87E5C">
        <w:t xml:space="preserve">(Центр НТИ </w:t>
      </w:r>
      <w:r>
        <w:t>«Т</w:t>
      </w:r>
      <w:r w:rsidRPr="00D87E5C">
        <w:t>ехнологии транспортировки электроэнергии и распределенных интеллектуальных энергосистем</w:t>
      </w:r>
      <w:r>
        <w:t>»</w:t>
      </w:r>
      <w:r w:rsidRPr="00D87E5C">
        <w:t>)</w:t>
      </w:r>
      <w:r>
        <w:t>. В системе каждый агент представляет энергокластер и имеет ряд инструментов (СКРМ и СРН) для изменения режимных параметров. Агенты проводят внутреннюю оптимизацию режима (т.е. решают оптимизационную задачу для своего участка) и способны инициировать расчет под заданные критерии (электрические параметры на граничных линиях). Обмениваясь информацией по граничным линиям, агенты стремятся определить такое состояние всей системы в целом, чтобы суммарные потери активной мощности были минимальны.</w:t>
      </w:r>
    </w:p>
    <w:p w14:paraId="003D53F4" w14:textId="77777777" w:rsidR="007F371D" w:rsidRDefault="007F371D" w:rsidP="007F371D">
      <w:pPr>
        <w:pStyle w:val="a7"/>
      </w:pPr>
      <w:r>
        <w:t xml:space="preserve">В лабораторной работе процесс оптимизации потерь активной мощности у агента (расчет целевой функции для данного энергокластера) заменен на вычисление уравнения, заданного у агента. Поиск оптимального состояния системы – экстремум суммарной функции является примером того, как </w:t>
      </w:r>
      <w:proofErr w:type="gramStart"/>
      <w:r>
        <w:t>агенты</w:t>
      </w:r>
      <w:proofErr w:type="gramEnd"/>
      <w:r>
        <w:t xml:space="preserve"> взаимодействуя между собой способны распределено находить решение задачи.</w:t>
      </w:r>
    </w:p>
    <w:p w14:paraId="4BCA6D10" w14:textId="77777777" w:rsidR="007F371D" w:rsidRDefault="007F371D" w:rsidP="007F371D">
      <w:pPr>
        <w:pStyle w:val="a7"/>
      </w:pPr>
      <w:r>
        <w:t>Плюсами такого способа решения задачи в сравнении с традиционным централизованным подходом будут:</w:t>
      </w:r>
    </w:p>
    <w:p w14:paraId="2FC6EC36" w14:textId="77777777" w:rsidR="007F371D" w:rsidRDefault="007F371D" w:rsidP="007F371D">
      <w:pPr>
        <w:pStyle w:val="a7"/>
        <w:numPr>
          <w:ilvl w:val="0"/>
          <w:numId w:val="9"/>
        </w:numPr>
      </w:pPr>
      <w:r>
        <w:t>Простое горизонтальное расширение системы: добавление нового узла не требует изменения алгоритма, агенты сами определят новый узел и будут его учитывать в процессе оптимизации</w:t>
      </w:r>
    </w:p>
    <w:p w14:paraId="7D609CF8" w14:textId="77777777" w:rsidR="007F371D" w:rsidRDefault="007F371D" w:rsidP="007F371D">
      <w:pPr>
        <w:pStyle w:val="a7"/>
        <w:numPr>
          <w:ilvl w:val="0"/>
          <w:numId w:val="9"/>
        </w:numPr>
      </w:pPr>
      <w:r>
        <w:t>Самодиагностика и динамическая реконфигурация: при удалении агента система также автоматически определяет изменившиеся условия и перестраивает механизм оптимизации без ручного изменения алгоритма</w:t>
      </w:r>
    </w:p>
    <w:p w14:paraId="7E72CFA0" w14:textId="77777777" w:rsidR="007F371D" w:rsidRDefault="007F371D" w:rsidP="007F371D">
      <w:pPr>
        <w:pStyle w:val="a7"/>
        <w:numPr>
          <w:ilvl w:val="0"/>
          <w:numId w:val="9"/>
        </w:numPr>
      </w:pPr>
      <w:r>
        <w:t>Возможность учета интереса каждого агента в зависимости от заданной целевой функции</w:t>
      </w:r>
    </w:p>
    <w:p w14:paraId="15941EF2" w14:textId="1B55CF9F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E73DA17" w14:textId="44362F7C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20758A">
        <w:lastRenderedPageBreak/>
        <w:t>ЗАДАНИЕ НА РАБОТУ В ЛАБОРАТОРИИ</w:t>
      </w:r>
    </w:p>
    <w:p w14:paraId="6D829CB0" w14:textId="77777777" w:rsidR="007F371D" w:rsidRPr="005E0F23" w:rsidRDefault="007F371D" w:rsidP="007F371D">
      <w:pPr>
        <w:pStyle w:val="a7"/>
      </w:pPr>
      <w:r>
        <w:t>В рамках лабораторной работы необходимо</w:t>
      </w:r>
      <w:r w:rsidRPr="005E0F23">
        <w:t>:</w:t>
      </w:r>
    </w:p>
    <w:p w14:paraId="46C2015A" w14:textId="3FE5CC55" w:rsidR="007F371D" w:rsidRDefault="007F371D" w:rsidP="007F371D">
      <w:pPr>
        <w:pStyle w:val="a7"/>
        <w:numPr>
          <w:ilvl w:val="0"/>
          <w:numId w:val="8"/>
        </w:numPr>
      </w:pPr>
      <w:r>
        <w:t xml:space="preserve">разработать класс агента </w:t>
      </w:r>
      <w:r>
        <w:rPr>
          <w:lang w:val="en-US"/>
        </w:rPr>
        <w:t>FunctionAgent</w:t>
      </w:r>
      <w:r w:rsidRPr="005E0F23">
        <w:t>.</w:t>
      </w:r>
      <w:r>
        <w:rPr>
          <w:lang w:val="en-US"/>
        </w:rPr>
        <w:t>class</w:t>
      </w:r>
      <w:r w:rsidR="00722A9F" w:rsidRPr="00722A9F">
        <w:t>;</w:t>
      </w:r>
    </w:p>
    <w:p w14:paraId="1BBAA573" w14:textId="77777777" w:rsidR="007F371D" w:rsidRDefault="007F371D" w:rsidP="007F371D">
      <w:pPr>
        <w:pStyle w:val="a7"/>
        <w:numPr>
          <w:ilvl w:val="0"/>
          <w:numId w:val="8"/>
        </w:numPr>
      </w:pPr>
      <w:r>
        <w:t>реализовать следующие поведения агента:</w:t>
      </w:r>
    </w:p>
    <w:p w14:paraId="6269F8C1" w14:textId="0B7418BC" w:rsidR="007F371D" w:rsidRDefault="007F371D" w:rsidP="007F371D">
      <w:pPr>
        <w:pStyle w:val="a7"/>
        <w:numPr>
          <w:ilvl w:val="1"/>
          <w:numId w:val="8"/>
        </w:numPr>
      </w:pPr>
      <w:r>
        <w:t>принятие запроса от другого агентов на расчет значения функции, заданной агенту</w:t>
      </w:r>
      <w:r w:rsidR="00722A9F" w:rsidRPr="00722A9F">
        <w:t>;</w:t>
      </w:r>
    </w:p>
    <w:p w14:paraId="1678E500" w14:textId="15BF9840" w:rsidR="007F371D" w:rsidRDefault="007F371D" w:rsidP="007F371D">
      <w:pPr>
        <w:pStyle w:val="a7"/>
        <w:numPr>
          <w:ilvl w:val="1"/>
          <w:numId w:val="8"/>
        </w:numPr>
      </w:pPr>
      <w:r>
        <w:t>отправка запросов на расчет значений функций других агентов, принятия ответов и оценки полученных результатов</w:t>
      </w:r>
      <w:r w:rsidR="00722A9F" w:rsidRPr="00722A9F">
        <w:t>;</w:t>
      </w:r>
    </w:p>
    <w:p w14:paraId="36F5DF28" w14:textId="5C3B0E2F" w:rsidR="007F371D" w:rsidRDefault="007F371D" w:rsidP="007F371D">
      <w:pPr>
        <w:pStyle w:val="a7"/>
        <w:numPr>
          <w:ilvl w:val="1"/>
          <w:numId w:val="8"/>
        </w:numPr>
      </w:pPr>
      <w:r>
        <w:t>передача очереди инициирования проведения р</w:t>
      </w:r>
      <w:r w:rsidR="00722A9F">
        <w:t>асчетов;</w:t>
      </w:r>
    </w:p>
    <w:p w14:paraId="117ED72D" w14:textId="191FB8DE" w:rsidR="007F371D" w:rsidRDefault="007F371D" w:rsidP="007F371D">
      <w:pPr>
        <w:pStyle w:val="a7"/>
        <w:numPr>
          <w:ilvl w:val="1"/>
          <w:numId w:val="8"/>
        </w:numPr>
      </w:pPr>
      <w:r>
        <w:t>принятие сообщения о передачи</w:t>
      </w:r>
      <w:r w:rsidR="000B3E40">
        <w:t xml:space="preserve"> очереди для проведения расчетов</w:t>
      </w:r>
      <w:r w:rsidR="00722A9F" w:rsidRPr="00722A9F">
        <w:t>.</w:t>
      </w:r>
    </w:p>
    <w:p w14:paraId="4A11A46D" w14:textId="0107541C" w:rsidR="007F371D" w:rsidRDefault="007F371D" w:rsidP="007F371D">
      <w:pPr>
        <w:pStyle w:val="a7"/>
        <w:numPr>
          <w:ilvl w:val="0"/>
          <w:numId w:val="8"/>
        </w:numPr>
      </w:pPr>
      <w:r>
        <w:t xml:space="preserve">реализовать </w:t>
      </w:r>
      <w:r w:rsidR="003107E9">
        <w:t xml:space="preserve">вспомогательные классы для каждого из </w:t>
      </w:r>
      <w:r w:rsidR="008220BA">
        <w:t>агентов</w:t>
      </w:r>
      <w:r w:rsidR="00722A9F">
        <w:t xml:space="preserve"> для расчёта целевой функции</w:t>
      </w:r>
      <w:r w:rsidR="00722A9F" w:rsidRPr="00722A9F">
        <w:t>;</w:t>
      </w:r>
    </w:p>
    <w:p w14:paraId="21DDC397" w14:textId="04C7AFEF" w:rsidR="007F371D" w:rsidRDefault="007F371D" w:rsidP="007F371D">
      <w:pPr>
        <w:pStyle w:val="a7"/>
        <w:numPr>
          <w:ilvl w:val="0"/>
          <w:numId w:val="8"/>
        </w:numPr>
      </w:pPr>
      <w:r>
        <w:t>Запустить работу системы с тремя агентами в соответствии с вариантом. Вывести найденный результат (значение функции и аргумента) в консоль</w:t>
      </w:r>
      <w:r w:rsidR="00722A9F">
        <w:rPr>
          <w:lang w:val="en-US"/>
        </w:rPr>
        <w:t>.</w:t>
      </w:r>
    </w:p>
    <w:p w14:paraId="53A5311A" w14:textId="0FDE9254" w:rsidR="003107E9" w:rsidRDefault="003107E9" w:rsidP="007F371D">
      <w:pPr>
        <w:pStyle w:val="a7"/>
        <w:ind w:left="1500" w:firstLine="0"/>
      </w:pPr>
      <w:r>
        <w:br w:type="page"/>
      </w:r>
    </w:p>
    <w:p w14:paraId="03598399" w14:textId="0679F02B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7F371D">
        <w:lastRenderedPageBreak/>
        <w:t>МЕТОДИЧЕСКИЕ УКАЗАНИЯ</w:t>
      </w:r>
    </w:p>
    <w:p w14:paraId="1C1A2D32" w14:textId="77777777" w:rsidR="007F371D" w:rsidRDefault="007F371D" w:rsidP="007F371D">
      <w:pPr>
        <w:pStyle w:val="a7"/>
      </w:pPr>
      <w:r w:rsidRPr="00B073CF">
        <w:rPr>
          <w:u w:val="single"/>
        </w:rPr>
        <w:t>К пункту 2</w:t>
      </w:r>
      <w:r>
        <w:rPr>
          <w:u w:val="single"/>
        </w:rPr>
        <w:t>.</w:t>
      </w:r>
      <w:r>
        <w:t xml:space="preserve"> О</w:t>
      </w:r>
      <w:r w:rsidRPr="00956A7C">
        <w:t>дним из возможных подходов к решению задачи является следующий алгоритм</w:t>
      </w:r>
      <w:r>
        <w:t>:</w:t>
      </w:r>
    </w:p>
    <w:p w14:paraId="33449BE0" w14:textId="77777777" w:rsidR="007F371D" w:rsidRDefault="007F371D" w:rsidP="007F371D">
      <w:pPr>
        <w:pStyle w:val="a7"/>
        <w:numPr>
          <w:ilvl w:val="0"/>
          <w:numId w:val="10"/>
        </w:numPr>
      </w:pPr>
      <w:r>
        <w:t>Первый агент производит выбор начальной точки (</w:t>
      </w:r>
      <w:r w:rsidRPr="00956A7C">
        <w:rPr>
          <w:b/>
          <w:bCs/>
          <w:i/>
          <w:iCs/>
          <w:u w:val="single"/>
        </w:rPr>
        <w:t>Х</w:t>
      </w:r>
      <w:r>
        <w:t xml:space="preserve">) случайным образом в некотором диапазоне, а также задает первоначальное значение параметра </w:t>
      </w:r>
      <w:r>
        <w:rPr>
          <w:lang w:val="en-US"/>
        </w:rPr>
        <w:t>delta</w:t>
      </w:r>
      <w:r>
        <w:t xml:space="preserve"> – сдвиг, который служит для определения возрастания суммарного значения функций всех агентов. Первый агент становится агентом-инициатором.</w:t>
      </w:r>
    </w:p>
    <w:p w14:paraId="6A1CA981" w14:textId="66DCAB66" w:rsidR="007F371D" w:rsidRDefault="007F371D" w:rsidP="007F371D">
      <w:pPr>
        <w:pStyle w:val="a7"/>
        <w:numPr>
          <w:ilvl w:val="0"/>
          <w:numId w:val="10"/>
        </w:numPr>
      </w:pPr>
      <w:r>
        <w:t>Агент ин</w:t>
      </w:r>
      <w:bookmarkStart w:id="4" w:name="_GoBack"/>
      <w:bookmarkEnd w:id="4"/>
      <w:r>
        <w:t>ииатор отправляет сообщение всем известным агентам для выполнения расчета г</w:t>
      </w:r>
      <w:r w:rsidR="009C45FB">
        <w:t>рафика функций каждого из агентов</w:t>
      </w:r>
      <w:r>
        <w:t xml:space="preserve"> для трех точек: </w:t>
      </w:r>
    </w:p>
    <w:p w14:paraId="689F9E7D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– delta</w:t>
      </w:r>
    </w:p>
    <w:p w14:paraId="4E901F70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</w:t>
      </w:r>
    </w:p>
    <w:p w14:paraId="0A12F976" w14:textId="77777777" w:rsidR="007F371D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+ delta</w:t>
      </w:r>
    </w:p>
    <w:p w14:paraId="14F8DB51" w14:textId="7B9000B9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рассчитывает значение своей функции для этих же точек.</w:t>
      </w:r>
      <w:r w:rsidR="008220BA">
        <w:t xml:space="preserve"> </w:t>
      </w:r>
    </w:p>
    <w:p w14:paraId="2A0275CA" w14:textId="77777777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определяет экстремум суммарного значения функций на основе полученных ответов и своих расчетов и фиксирует полученное для нее значение аргумента:</w:t>
      </w:r>
    </w:p>
    <w:p w14:paraId="3B6D852C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является </w:t>
      </w:r>
      <w:r w:rsidRPr="00733176">
        <w:rPr>
          <w:b/>
          <w:bCs/>
          <w:i/>
          <w:iCs/>
          <w:u w:val="single"/>
        </w:rPr>
        <w:t>X – delta</w:t>
      </w:r>
      <w:r w:rsidRPr="00733176">
        <w:t xml:space="preserve"> или </w:t>
      </w:r>
      <w:r w:rsidRPr="00733176">
        <w:rPr>
          <w:b/>
          <w:bCs/>
          <w:i/>
          <w:iCs/>
          <w:u w:val="single"/>
        </w:rPr>
        <w:t>X + delta</w:t>
      </w:r>
      <w:r w:rsidRPr="00733176">
        <w:t>,</w:t>
      </w:r>
      <w:r>
        <w:t xml:space="preserve"> то агент инициатор передает сообщение следующему агенту, выбранному случайным образом с информацией </w:t>
      </w:r>
      <w:proofErr w:type="gramStart"/>
      <w:r>
        <w:t>о новой точкой</w:t>
      </w:r>
      <w:proofErr w:type="gramEnd"/>
      <w:r>
        <w:t xml:space="preserve"> и текущей</w:t>
      </w:r>
      <w:r w:rsidRPr="00733176">
        <w:rPr>
          <w:b/>
          <w:bCs/>
          <w:i/>
          <w:iCs/>
          <w:u w:val="single"/>
        </w:rPr>
        <w:t xml:space="preserve"> delta</w:t>
      </w:r>
    </w:p>
    <w:p w14:paraId="739ACB10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остался </w:t>
      </w:r>
      <w:r w:rsidRPr="00582B23">
        <w:rPr>
          <w:b/>
          <w:bCs/>
          <w:i/>
          <w:iCs/>
          <w:u w:val="single"/>
        </w:rPr>
        <w:t>Х</w:t>
      </w:r>
      <w:r>
        <w:t xml:space="preserve">, то необходимо уменьшить величину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в два раза</w:t>
      </w:r>
    </w:p>
    <w:p w14:paraId="146D1C1A" w14:textId="27A155E1" w:rsidR="007F371D" w:rsidRDefault="007F371D" w:rsidP="007F371D">
      <w:pPr>
        <w:pStyle w:val="a7"/>
        <w:numPr>
          <w:ilvl w:val="0"/>
          <w:numId w:val="10"/>
        </w:numPr>
      </w:pPr>
      <w:r>
        <w:t xml:space="preserve">Шаги 2-4 повторяются до тех пор, пока значение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не снизится до заданной точности (например, 0.01)</w:t>
      </w:r>
    </w:p>
    <w:p w14:paraId="62B6C463" w14:textId="4EB670FD" w:rsidR="008220BA" w:rsidRDefault="008220BA" w:rsidP="008220BA">
      <w:pPr>
        <w:pStyle w:val="a7"/>
      </w:pPr>
      <w:r>
        <w:rPr>
          <w:u w:val="single"/>
        </w:rPr>
        <w:lastRenderedPageBreak/>
        <w:t>К пункту 3.</w:t>
      </w:r>
      <w:r>
        <w:t xml:space="preserve"> </w:t>
      </w:r>
      <w:r w:rsidR="00722A9F">
        <w:t>Целесообразно</w:t>
      </w:r>
      <w:r>
        <w:t xml:space="preserve"> создать 3 статических метода в вспомогательном классе, принимающие на вход значение аргумента, и возвращающие значение заданной функции от этого аргумента.</w:t>
      </w:r>
    </w:p>
    <w:p w14:paraId="38DBCB84" w14:textId="70A73DD6" w:rsidR="003107E9" w:rsidRDefault="003107E9" w:rsidP="008220BA">
      <w:pPr>
        <w:pStyle w:val="a7"/>
        <w:ind w:firstLine="0"/>
      </w:pPr>
    </w:p>
    <w:p w14:paraId="631B5806" w14:textId="77777777" w:rsidR="007F371D" w:rsidRPr="004543B4" w:rsidRDefault="007F371D" w:rsidP="007F371D">
      <w:pPr>
        <w:pStyle w:val="ad"/>
        <w:spacing w:line="240" w:lineRule="auto"/>
        <w:ind w:hanging="360"/>
        <w:jc w:val="center"/>
        <w:rPr>
          <w:rFonts w:eastAsia="Calibri"/>
          <w:b/>
        </w:rPr>
      </w:pPr>
      <w:r w:rsidRPr="004543B4">
        <w:rPr>
          <w:rFonts w:eastAsia="Calibri"/>
          <w:b/>
        </w:rPr>
        <w:t xml:space="preserve">5. </w:t>
      </w:r>
      <w:bookmarkStart w:id="5" w:name="_Hlk58833780"/>
      <w:r w:rsidRPr="004543B4">
        <w:rPr>
          <w:rFonts w:eastAsia="Calibri"/>
          <w:b/>
        </w:rPr>
        <w:t>ВАРИАНТЫ ЗАДАНИЙ</w:t>
      </w:r>
    </w:p>
    <w:bookmarkEnd w:id="5"/>
    <w:p w14:paraId="2B0CCC8D" w14:textId="7B225DB9" w:rsidR="007F371D" w:rsidRPr="00231A04" w:rsidRDefault="00231A04" w:rsidP="00231A04">
      <w:pPr>
        <w:pStyle w:val="a7"/>
        <w:ind w:firstLine="0"/>
      </w:pPr>
      <w:r>
        <w:t>Таблица 1</w:t>
      </w:r>
      <w:r>
        <w:rPr>
          <w:lang w:val="en-US"/>
        </w:rPr>
        <w:t>:</w:t>
      </w:r>
      <w:r>
        <w:t xml:space="preserve"> варианты заданий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529"/>
        <w:gridCol w:w="1868"/>
        <w:gridCol w:w="1843"/>
        <w:gridCol w:w="1985"/>
        <w:gridCol w:w="2126"/>
      </w:tblGrid>
      <w:tr w:rsidR="007F371D" w14:paraId="64F08EFC" w14:textId="77777777" w:rsidTr="000D1AE3">
        <w:tc>
          <w:tcPr>
            <w:tcW w:w="1529" w:type="dxa"/>
          </w:tcPr>
          <w:p w14:paraId="2510060E" w14:textId="77777777" w:rsidR="007F371D" w:rsidRPr="00193D81" w:rsidRDefault="007F371D" w:rsidP="000D1AE3">
            <w:pPr>
              <w:pStyle w:val="a7"/>
              <w:ind w:firstLine="0"/>
              <w:jc w:val="center"/>
            </w:pPr>
            <w:r>
              <w:t>№ Варианта</w:t>
            </w:r>
          </w:p>
        </w:tc>
        <w:tc>
          <w:tcPr>
            <w:tcW w:w="1868" w:type="dxa"/>
          </w:tcPr>
          <w:p w14:paraId="72C50FD7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1</w:t>
            </w:r>
          </w:p>
        </w:tc>
        <w:tc>
          <w:tcPr>
            <w:tcW w:w="1843" w:type="dxa"/>
          </w:tcPr>
          <w:p w14:paraId="0CFD9342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2</w:t>
            </w:r>
          </w:p>
        </w:tc>
        <w:tc>
          <w:tcPr>
            <w:tcW w:w="1985" w:type="dxa"/>
          </w:tcPr>
          <w:p w14:paraId="77071108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3</w:t>
            </w:r>
          </w:p>
        </w:tc>
        <w:tc>
          <w:tcPr>
            <w:tcW w:w="2126" w:type="dxa"/>
          </w:tcPr>
          <w:p w14:paraId="652559BD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Экстремум</w:t>
            </w:r>
          </w:p>
        </w:tc>
      </w:tr>
      <w:tr w:rsidR="007F371D" w14:paraId="45EB19C0" w14:textId="77777777" w:rsidTr="000D1AE3">
        <w:tc>
          <w:tcPr>
            <w:tcW w:w="1529" w:type="dxa"/>
          </w:tcPr>
          <w:p w14:paraId="7BAA45E4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1</w:t>
            </w:r>
          </w:p>
        </w:tc>
        <w:tc>
          <w:tcPr>
            <w:tcW w:w="1868" w:type="dxa"/>
          </w:tcPr>
          <w:p w14:paraId="4E482EB1" w14:textId="77777777" w:rsidR="007F371D" w:rsidRPr="00C85E5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t>+</w:t>
            </w:r>
            <w:r>
              <w:rPr>
                <w:lang w:val="en-US"/>
              </w:rPr>
              <w:t xml:space="preserve"> </w:t>
            </w:r>
            <w:r>
              <w:t>5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843" w:type="dxa"/>
          </w:tcPr>
          <w:p w14:paraId="423427AC" w14:textId="77777777" w:rsidR="007F371D" w:rsidRPr="0032376C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2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2</w:t>
            </w:r>
          </w:p>
        </w:tc>
        <w:tc>
          <w:tcPr>
            <w:tcW w:w="1985" w:type="dxa"/>
          </w:tcPr>
          <w:p w14:paraId="65E2D6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4A4B4D8E" w14:textId="77777777" w:rsidR="007F371D" w:rsidRPr="0028129F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7F371D" w14:paraId="48276B80" w14:textId="77777777" w:rsidTr="000D1AE3">
        <w:tc>
          <w:tcPr>
            <w:tcW w:w="1529" w:type="dxa"/>
          </w:tcPr>
          <w:p w14:paraId="6747BA6E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2</w:t>
            </w:r>
          </w:p>
        </w:tc>
        <w:tc>
          <w:tcPr>
            <w:tcW w:w="1868" w:type="dxa"/>
          </w:tcPr>
          <w:p w14:paraId="45C80C7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 w:rsidRPr="0028129F">
              <w:rPr>
                <w:b/>
                <w:bCs/>
                <w:vertAlign w:val="superscript"/>
                <w:lang w:val="en-US"/>
              </w:rPr>
              <w:t>-</w:t>
            </w:r>
            <w:r>
              <w:rPr>
                <w:vertAlign w:val="superscript"/>
                <w:lang w:val="en-US"/>
              </w:rPr>
              <w:t>0.5x</w:t>
            </w:r>
          </w:p>
        </w:tc>
        <w:tc>
          <w:tcPr>
            <w:tcW w:w="1843" w:type="dxa"/>
          </w:tcPr>
          <w:p w14:paraId="269215E8" w14:textId="77777777" w:rsidR="007F371D" w:rsidRPr="0028129F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0.5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w</w:t>
            </w:r>
          </w:p>
        </w:tc>
        <w:tc>
          <w:tcPr>
            <w:tcW w:w="1985" w:type="dxa"/>
          </w:tcPr>
          <w:p w14:paraId="4D5F2A5D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6E91DC1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75F8FF" w14:textId="77777777" w:rsidTr="000D1AE3">
        <w:tc>
          <w:tcPr>
            <w:tcW w:w="1529" w:type="dxa"/>
          </w:tcPr>
          <w:p w14:paraId="2B53E70A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3</w:t>
            </w:r>
          </w:p>
        </w:tc>
        <w:tc>
          <w:tcPr>
            <w:tcW w:w="1868" w:type="dxa"/>
          </w:tcPr>
          <w:p w14:paraId="4CD346C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3x</w:t>
            </w:r>
          </w:p>
        </w:tc>
        <w:tc>
          <w:tcPr>
            <w:tcW w:w="1843" w:type="dxa"/>
          </w:tcPr>
          <w:p w14:paraId="604FC39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x</w:t>
            </w:r>
            <w:r>
              <w:rPr>
                <w:vertAlign w:val="superscript"/>
                <w:lang w:val="en-US"/>
              </w:rPr>
              <w:t>2</w:t>
            </w:r>
          </w:p>
        </w:tc>
        <w:tc>
          <w:tcPr>
            <w:tcW w:w="1985" w:type="dxa"/>
          </w:tcPr>
          <w:p w14:paraId="6F1077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65C4D03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6DC2F6" w14:textId="77777777" w:rsidTr="000D1AE3">
        <w:tc>
          <w:tcPr>
            <w:tcW w:w="1529" w:type="dxa"/>
          </w:tcPr>
          <w:p w14:paraId="2ADE2EFF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4</w:t>
            </w:r>
          </w:p>
        </w:tc>
        <w:tc>
          <w:tcPr>
            <w:tcW w:w="1868" w:type="dxa"/>
          </w:tcPr>
          <w:p w14:paraId="28BDB6B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2x</w:t>
            </w:r>
          </w:p>
        </w:tc>
        <w:tc>
          <w:tcPr>
            <w:tcW w:w="1843" w:type="dxa"/>
          </w:tcPr>
          <w:p w14:paraId="11186327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1x</w:t>
            </w:r>
          </w:p>
        </w:tc>
        <w:tc>
          <w:tcPr>
            <w:tcW w:w="1985" w:type="dxa"/>
          </w:tcPr>
          <w:p w14:paraId="6FA0979F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7EE5A166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6158E134" w14:textId="77777777" w:rsidTr="000D1AE3">
        <w:tc>
          <w:tcPr>
            <w:tcW w:w="1529" w:type="dxa"/>
          </w:tcPr>
          <w:p w14:paraId="6FDD2969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5</w:t>
            </w:r>
          </w:p>
        </w:tc>
        <w:tc>
          <w:tcPr>
            <w:tcW w:w="1868" w:type="dxa"/>
          </w:tcPr>
          <w:p w14:paraId="128A9D61" w14:textId="77777777" w:rsidR="007F371D" w:rsidRPr="00F73878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0.5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rPr>
                <w:lang w:val="en-US"/>
              </w:rPr>
              <w:t>- 4</w:t>
            </w:r>
          </w:p>
        </w:tc>
        <w:tc>
          <w:tcPr>
            <w:tcW w:w="1843" w:type="dxa"/>
          </w:tcPr>
          <w:p w14:paraId="6AC44C0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0.1x</w:t>
            </w:r>
          </w:p>
        </w:tc>
        <w:tc>
          <w:tcPr>
            <w:tcW w:w="1985" w:type="dxa"/>
          </w:tcPr>
          <w:p w14:paraId="07A4C44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70B235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</w:tbl>
    <w:p w14:paraId="5F4E19D4" w14:textId="6317BB6D" w:rsidR="003107E9" w:rsidRDefault="003107E9" w:rsidP="007F371D">
      <w:pPr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28"/>
        </w:rPr>
      </w:pPr>
      <w:bookmarkStart w:id="6" w:name="_Toc504467623"/>
      <w:bookmarkStart w:id="7" w:name="_Toc504467833"/>
      <w:bookmarkStart w:id="8" w:name="_Toc520719915"/>
      <w:r>
        <w:rPr>
          <w:rFonts w:ascii="Times New Roman" w:eastAsia="Calibri" w:hAnsi="Times New Roman" w:cs="Times New Roman"/>
          <w:sz w:val="32"/>
          <w:szCs w:val="28"/>
        </w:rPr>
        <w:br w:type="page"/>
      </w:r>
    </w:p>
    <w:p w14:paraId="5241B833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32"/>
          <w:szCs w:val="28"/>
        </w:rPr>
        <w:lastRenderedPageBreak/>
        <w:t>ЛАБОРАТОРНАЯ РАБОТА №3</w:t>
      </w:r>
      <w:bookmarkStart w:id="9" w:name="_Toc504467624"/>
      <w:bookmarkStart w:id="10" w:name="_Toc504467834"/>
      <w:bookmarkEnd w:id="6"/>
      <w:bookmarkEnd w:id="7"/>
      <w:r w:rsidRPr="007F371D">
        <w:rPr>
          <w:rFonts w:ascii="Times New Roman" w:eastAsia="Calibri" w:hAnsi="Times New Roman" w:cs="Times New Roman"/>
          <w:b/>
          <w:color w:val="FFFFFF"/>
          <w:sz w:val="32"/>
          <w:szCs w:val="28"/>
        </w:rPr>
        <w:t>.</w:t>
      </w:r>
      <w:r w:rsidRPr="007F371D">
        <w:rPr>
          <w:rFonts w:ascii="Times New Roman" w:eastAsia="Calibri" w:hAnsi="Times New Roman" w:cs="Times New Roman"/>
          <w:b/>
          <w:sz w:val="32"/>
          <w:szCs w:val="28"/>
        </w:rPr>
        <w:br/>
      </w:r>
      <w:bookmarkEnd w:id="8"/>
      <w:bookmarkEnd w:id="9"/>
      <w:bookmarkEnd w:id="10"/>
      <w:r w:rsidRPr="007F371D">
        <w:rPr>
          <w:rFonts w:ascii="Times New Roman" w:eastAsia="Calibri" w:hAnsi="Times New Roman" w:cs="Times New Roman"/>
          <w:b/>
          <w:sz w:val="32"/>
          <w:szCs w:val="28"/>
        </w:rPr>
        <w:t xml:space="preserve">Поиск лучшего пути </w:t>
      </w:r>
    </w:p>
    <w:p w14:paraId="3E4462BB" w14:textId="77777777" w:rsidR="007F371D" w:rsidRPr="007F371D" w:rsidRDefault="007F371D" w:rsidP="007F371D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08C707B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НАЗНАЧЕНИЕ И КРАТКАЯ ХАРАКТЕРИСТИКА РАБОТЫ</w:t>
      </w:r>
    </w:p>
    <w:p w14:paraId="06C402A4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8A60CE5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ыполнение лабораторной работы предполагает первоначальное представление о теории графов, ее определениях и некоторых алгоритмах решения проблем поиска пути с помощью этой теории.</w:t>
      </w:r>
    </w:p>
    <w:p w14:paraId="05497354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Целью работы является составление и написание алгоритма поиска кратчайшего пути в графе на языке Java с использованием технологии агентного взаимодействия. Каждая вершина графа – самостоятельный агент. Каждое ребро графа представляет собой связь агентов и имеет уникальный вес. Агент-вершина обладает информацией о связях только с соседними агентами.</w:t>
      </w:r>
    </w:p>
    <w:p w14:paraId="6DDA1197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1B0E9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ОПИСАНИЕ ЛАБОРАТОРНОЙ РАБОТЫ</w:t>
      </w:r>
    </w:p>
    <w:p w14:paraId="2A4CB995" w14:textId="77777777" w:rsidR="007F371D" w:rsidRPr="007F371D" w:rsidRDefault="007F371D" w:rsidP="007F371D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5C7841EC" w14:textId="7AA47504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еория графов - один из обширнейших разделов дискретной математики, широко применяющийся в программировании и изучении электрических цепей, коммуникации. Теория графов систематически и последовательно изучает свойства графов, о которых можно сказать, что они состоят из множеств точек и множеств линий, отображающих связи между этими точками. Основателем теории графов считается Леонард Эйлер (1707-1882), решивший в 1736 году известную в то время задачу о кёнигсбергских мостах. Пример графа приведен нижу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56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C85EECD" w14:textId="77777777" w:rsidR="007F371D" w:rsidRPr="007F371D" w:rsidRDefault="007F371D" w:rsidP="007F371D">
      <w:pPr>
        <w:keepNext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F79B33" wp14:editId="3D09B16B">
            <wp:extent cx="3333750" cy="1819275"/>
            <wp:effectExtent l="0" t="0" r="0" b="9525"/>
            <wp:docPr id="19" name="Рисунок 19" descr="https://upload.wikimedia.org/wikipedia/commons/thumb/3/3b/Shortest_path_with_direct_weights.svg/350px-Shortest_path_with_direct_weights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s://upload.wikimedia.org/wikipedia/commons/thumb/3/3b/Shortest_path_with_direct_weights.svg/350px-Shortest_path_with_direct_weights.sv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EFD0" w14:textId="7BF15C7B" w:rsidR="007F371D" w:rsidRPr="007F371D" w:rsidRDefault="007F371D" w:rsidP="00E36B33">
      <w:pPr>
        <w:pStyle w:val="a9"/>
      </w:pPr>
      <w:bookmarkStart w:id="11" w:name="_Ref58836456"/>
      <w:r w:rsidRPr="007F371D">
        <w:t xml:space="preserve">Рисунок </w:t>
      </w:r>
      <w:bookmarkEnd w:id="11"/>
      <w:r w:rsidR="00306044">
        <w:t>4</w:t>
      </w:r>
      <w:r w:rsidRPr="007F371D">
        <w:t xml:space="preserve"> - Взвешенный неориентированный граф</w:t>
      </w:r>
    </w:p>
    <w:p w14:paraId="35CAC106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E472D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Задача о кратчайшем пути — задача поиска самого короткого пути (цепи) между двумя точками (вершинами) на графе, в которой минимизируется сумма весов рёбер, составляющих путь. Задача о кратчайшем пути является одной из важнейших классических задач теории графов.</w:t>
      </w:r>
    </w:p>
    <w:p w14:paraId="08172E5A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данной лабораторной работе будет необходимо разработать распределенную систему поиска кратчайшего пути в графе, вершинами которого являются агенты, а ребрами – заданные веса между ними. </w:t>
      </w:r>
    </w:p>
    <w:p w14:paraId="7C59F0A8" w14:textId="282743BA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мер расположения агентов и связей между ними представлены на рисунке ниже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68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2172658E" w14:textId="77777777" w:rsidR="007F371D" w:rsidRPr="007F371D" w:rsidRDefault="007F371D" w:rsidP="007F371D">
      <w:pPr>
        <w:keepNext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object w:dxaOrig="14424" w:dyaOrig="10069" w14:anchorId="5B68D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26.05pt" o:ole="">
            <v:imagedata r:id="rId13" o:title=""/>
          </v:shape>
          <o:OLEObject Type="Embed" ProgID="Visio.Drawing.15" ShapeID="_x0000_i1025" DrawAspect="Content" ObjectID="_1731952642" r:id="rId14"/>
        </w:object>
      </w:r>
    </w:p>
    <w:p w14:paraId="3CAEAA44" w14:textId="0F40B652" w:rsidR="007F371D" w:rsidRPr="007F371D" w:rsidRDefault="007F371D" w:rsidP="00E36B33">
      <w:pPr>
        <w:pStyle w:val="a9"/>
      </w:pPr>
      <w:bookmarkStart w:id="12" w:name="_Ref58836468"/>
      <w:r w:rsidRPr="007F371D">
        <w:t xml:space="preserve">Рисунок </w:t>
      </w:r>
      <w:bookmarkEnd w:id="12"/>
      <w:r w:rsidR="00306044">
        <w:t>5</w:t>
      </w:r>
      <w:r w:rsidRPr="007F371D">
        <w:t xml:space="preserve"> - пример задания для поиска кратчайшего пути</w:t>
      </w:r>
    </w:p>
    <w:p w14:paraId="13C6B69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Начальными данными для решения являются:</w:t>
      </w:r>
    </w:p>
    <w:p w14:paraId="4957880F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Начальный агент </w:t>
      </w:r>
    </w:p>
    <w:p w14:paraId="3E0B930C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ечный агент</w:t>
      </w:r>
    </w:p>
    <w:p w14:paraId="5D1506E7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писок соседей и вес связи для каждого из соседей для каждого агента</w:t>
      </w:r>
    </w:p>
    <w:p w14:paraId="0AB6BA11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Главным ограничением задачи распределенного поиска является наличие информации у агента только о своих соседях и о весе связи с каждым из них т.е. сбор и передача информации в одном из узлов, а затем ее последующая обработка для нахождения кратчайшего пути запрещена. Поэтому поиск для решения задачи будет необходимо произвести с помощью коммуникации агентов.  </w:t>
      </w:r>
    </w:p>
    <w:p w14:paraId="1F0CD21A" w14:textId="5D850D33" w:rsidR="00E36B33" w:rsidRDefault="00E36B33" w:rsidP="007F371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9E50490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ЗАДАНИЕ НА РАБОТУ В ЛАБОРАТОРИИ</w:t>
      </w:r>
    </w:p>
    <w:p w14:paraId="71ECEF56" w14:textId="77777777" w:rsidR="007F371D" w:rsidRPr="007F371D" w:rsidRDefault="007F371D" w:rsidP="007F371D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9A6AD15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</w:p>
    <w:p w14:paraId="7A4AB566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онфигурационный файл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</w:p>
    <w:p w14:paraId="1F1E01CB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необходимые поведения для поиска заданного узла:</w:t>
      </w:r>
    </w:p>
    <w:p w14:paraId="5D378669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инициации процесса поиска</w:t>
      </w:r>
    </w:p>
    <w:p w14:paraId="362C56CB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обработки запроса поиска</w:t>
      </w:r>
    </w:p>
    <w:p w14:paraId="5E0A6BC2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еализовать поведение обратной передачи сообщения при нахождении заданного агента </w:t>
      </w:r>
    </w:p>
    <w:p w14:paraId="0EAE126B" w14:textId="2EB8BCAD" w:rsidR="007F371D" w:rsidRPr="007F371D" w:rsidRDefault="00E36B33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сти опыты</w:t>
      </w:r>
      <w:r w:rsidR="007F371D" w:rsidRPr="007F371D">
        <w:rPr>
          <w:rFonts w:ascii="Times New Roman" w:eastAsia="Calibri" w:hAnsi="Times New Roman" w:cs="Times New Roman"/>
          <w:sz w:val="28"/>
          <w:szCs w:val="28"/>
        </w:rPr>
        <w:t xml:space="preserve"> поиска с различными начальными и искомыми агентами</w:t>
      </w:r>
    </w:p>
    <w:p w14:paraId="47055D0D" w14:textId="77777777" w:rsidR="007F371D" w:rsidRPr="007F371D" w:rsidRDefault="007F371D" w:rsidP="007F371D">
      <w:pPr>
        <w:spacing w:after="0" w:line="360" w:lineRule="auto"/>
        <w:ind w:left="709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14:paraId="33CF8ED2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t>МЕТОДИЧЕСКИЕ УКАЗАНИЯ</w:t>
      </w:r>
    </w:p>
    <w:p w14:paraId="3CA6D2A0" w14:textId="77777777" w:rsidR="007F371D" w:rsidRPr="007F371D" w:rsidRDefault="007F371D" w:rsidP="007F371D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1.</w:t>
      </w:r>
    </w:p>
    <w:p w14:paraId="66EB10C6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Каждый узел должен быть представлен экземпляром класс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в том числе начальный и конечные агенты. При начале работы агент должен считать свой конфигурационный файл и при наличии у него метки о начале работы произвести старт поиска заданного искомого агента</w:t>
      </w:r>
    </w:p>
    <w:p w14:paraId="62EF752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2.</w:t>
      </w:r>
    </w:p>
    <w:p w14:paraId="176EA20E" w14:textId="3564508E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фигурационный файл агента должен содержать информацию о том, является ли агент инициатором и</w:t>
      </w:r>
      <w:r w:rsidR="00E36B33">
        <w:rPr>
          <w:rFonts w:ascii="Times New Roman" w:eastAsia="Calibri" w:hAnsi="Times New Roman" w:cs="Times New Roman"/>
          <w:sz w:val="28"/>
          <w:szCs w:val="28"/>
        </w:rPr>
        <w:t xml:space="preserve"> информацию об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скомом агенте, если он им действительно является. Также в конфигурационном файле содержится список соседних агентов и вес связей между ними в соответствии с вариантом задания. </w:t>
      </w:r>
    </w:p>
    <w:p w14:paraId="0A4BA5BE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3.</w:t>
      </w:r>
    </w:p>
    <w:p w14:paraId="1322156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ведение, инициирующее процесс поиска агента, должно выполняться при наличии соответствующего поля в конфигурационном файле агента. В рамках этого поведения агент отправляет первые сообщения своим соседям и ожидает некоторое время, за которое агенты отправляют ему информацию о проведенном поиске. Передаваемые сообщения должны хранить информацию </w:t>
      </w: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>о цепочке отправителей, а также идентификатор искомого агента. После истечения времени агент анализирует результат поиска, определяет кратчайший путь и выписывает в консоль результат.</w:t>
      </w:r>
    </w:p>
    <w:p w14:paraId="1D9C1724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ботки запроса поиска представляет собой механизм приема сообщения от любого агента и анализ своих соседей для того, чтобы передать им сообщение поиска. Анализ соседей заключается в поиске тех агентов, кому необходимо отправить сообщение, и тех, которых необходимо исключить для того, чтобы избежать зацикливания алгоритма. Если при оценке соседей не было найдено ни одного агента для отправки, данный путь считается тупиковым и агенту-инициатору отправляется путь с отметкой о неудаче. Во время каждой передачи сообщения необходимо записать информацию об агенте, через которого происходит передача с указанием веса. Эта информация будет использована для возможности обратной передачи сообщений, а также для подсчета итогового величины пути.</w:t>
      </w:r>
    </w:p>
    <w:p w14:paraId="08308A30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тной отправки сообщений необходимо для получения агентом-инициатором результатов поиска от других агентов. После нахождения искомого агента или при неудачном поиске для какого-то конкретного пути, необходимо сформировать сообщение с информацией о рассматриваемой цепочке агентов и о весе, который был определен в процессе поиска.</w:t>
      </w:r>
    </w:p>
    <w:p w14:paraId="4931F933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4.</w:t>
      </w:r>
    </w:p>
    <w:p w14:paraId="1D320859" w14:textId="4D3A4BA8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ровести проверку разработанного алгоритма с </w:t>
      </w:r>
      <w:r w:rsidR="00F5694D" w:rsidRPr="007F371D">
        <w:rPr>
          <w:rFonts w:ascii="Times New Roman" w:eastAsia="Calibri" w:hAnsi="Times New Roman" w:cs="Times New Roman"/>
          <w:sz w:val="28"/>
          <w:szCs w:val="28"/>
        </w:rPr>
        <w:t>несколькими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разными агентами-инициаторами и искомыми агентами</w:t>
      </w:r>
    </w:p>
    <w:p w14:paraId="23770A9C" w14:textId="506DDCC3" w:rsidR="00F5694D" w:rsidRDefault="00F5694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>
        <w:rPr>
          <w:rFonts w:ascii="Times New Roman" w:eastAsia="Calibri" w:hAnsi="Times New Roman" w:cs="Times New Roman"/>
          <w:sz w:val="28"/>
          <w:szCs w:val="28"/>
          <w:u w:val="single"/>
        </w:rPr>
        <w:br w:type="page"/>
      </w:r>
    </w:p>
    <w:p w14:paraId="083A2537" w14:textId="77777777" w:rsidR="007F371D" w:rsidRPr="007F371D" w:rsidRDefault="007F371D" w:rsidP="007F371D">
      <w:pPr>
        <w:numPr>
          <w:ilvl w:val="0"/>
          <w:numId w:val="39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ВАРИАНТЫ ЗАДАНИЙ</w:t>
      </w:r>
    </w:p>
    <w:p w14:paraId="0B1078D6" w14:textId="262C9EF3" w:rsid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В качестве исходных данных каждому студенту даётся матрица смежности взвешенного графа.</w:t>
      </w:r>
    </w:p>
    <w:p w14:paraId="18DAA673" w14:textId="3EDC3BF6" w:rsidR="00B83C02" w:rsidRPr="00B83C02" w:rsidRDefault="00B83C02" w:rsidP="00B83C02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Таблица 2</w:t>
      </w:r>
      <w:r>
        <w:rPr>
          <w:rFonts w:ascii="Times New Roman" w:eastAsia="Calibri" w:hAnsi="Times New Roman" w:cs="Times New Roman"/>
          <w:sz w:val="28"/>
          <w:szCs w:val="28"/>
          <w:lang w:val="en-US" w:eastAsia="ru-RU" w:bidi="ru-RU"/>
        </w:rPr>
        <w:t>:</w:t>
      </w: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 варианты заданий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773D82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7F484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31579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9F39E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21E8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98674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6366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602CF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37E87A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CB0B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375A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2B8D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860A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5EA5F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0611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E38654A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4238D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0DD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3C769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2557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7A1DE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F0B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8965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BD52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40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9F5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D6D4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A43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5A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2F36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51832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4928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E92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0C45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283EAE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7BC05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532E1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A03F4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4C22F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B6A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6D5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2B6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5D3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2DEA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9A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4C0F7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B206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442B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4DE463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4DCA85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D7776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05E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4CCDE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12E3F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CA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251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D9CA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36C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F82A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FA2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08163D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6FA9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5A67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F42D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23133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4866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3EDA7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404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1F284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6808E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8EC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B3D0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89B5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40C21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68D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685870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EDEF1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F35F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897D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54E1C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45808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703CA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2D74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11D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FCF71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434F2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E55A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7173B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5D53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471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80A4D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9916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F34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2382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E4CD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0334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9EFA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AB8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4E3C3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CDB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4016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23402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103FEE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A18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E39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3C1BC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409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539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638CAB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6A828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C162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0C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A66C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368B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6256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4E0D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79770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7178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946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240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D0AF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302B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5B8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5AB9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CC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F17A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F36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3CAC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50EBEF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656A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6F0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CABB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1B928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E6A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ABE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BAA3E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6E3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E292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0D0EF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360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36A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0ACB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3C10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5D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08F5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2D9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4A1D3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224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41BB1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12E3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7284320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2F14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4216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211E3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F8BC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273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1D79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C08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7BA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E9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52BC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92E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651D0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BB25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43356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74DCF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480DF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F1BA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13806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0425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5FC9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1AFE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7BB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19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B7E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BDE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A5BE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2F41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084A9E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A162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</w:tr>
      <w:tr w:rsidR="007F371D" w:rsidRPr="007F371D" w14:paraId="68D36AA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230D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C07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8DD1E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ECA7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E10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E56B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0973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9AB6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4CF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578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D69B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26B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68C2F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B0E9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AFEAF4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C10AFE7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4D55B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282019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28C39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8203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ED78B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E22203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3A6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BC5C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EEF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22987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440C7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4346B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A16847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CE36E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53C3776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7391C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0207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6D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A5A1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1FD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8CCCD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3F91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6568A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0074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8933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7EB66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2927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295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B7159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B36B7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CC788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DDD9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99FC9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1FE98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392AF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F3249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4A0CA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D3D4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94E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2F26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E01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4D4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377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CFB0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D4C95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2D44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C9DD1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82F8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489E7B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98B81D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1FD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6478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C780C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77F2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97CA5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A5F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6AB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CF1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5FD3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4520C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0B1E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BA873D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871A84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B5147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83FD4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3B83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F40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315D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EC49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DBC35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86889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ED5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409D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563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59EB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AA62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395726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7527A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2421DE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D81F7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E10B3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BF901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07D7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0E1B5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DFE49B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F5F08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E2D04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D527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27A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8F06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AEAD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94CCC8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24E79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9EFC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3B316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2940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555D4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C2DA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DBA7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F7E14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689CCB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F7F483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3627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57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39E0768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0AAC8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58A8C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2B4E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6A9D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DC7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282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AB51CB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11AB3E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8756E1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CCD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2473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81ED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6EE9A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0689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A89852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33004B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1431BAF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2DF8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61A4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AC1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BFBF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58E05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4659B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913B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492A0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37F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F0384E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E15F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D77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5BF71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8EAB0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E949E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9043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6CF5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19C4C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9E61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524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21F6A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3756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EDC1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3A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95D70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67AF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</w:tr>
      <w:tr w:rsidR="007F371D" w:rsidRPr="007F371D" w14:paraId="638934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8472F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03A495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71C54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E8D13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AF854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7A0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ED58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635F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4C92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9C02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29F9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55CFE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0D0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DAA263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</w:tr>
      <w:tr w:rsidR="007F371D" w:rsidRPr="007F371D" w14:paraId="45B6148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1ACD3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E32F0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306D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1EF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5F9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53FCC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12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05D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D0D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F793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FA22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10F20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C5805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8B6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</w:tr>
      <w:tr w:rsidR="007F371D" w:rsidRPr="007F371D" w14:paraId="1AFA12A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3E19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A5955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03999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93B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2B5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C1E2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D3A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3E7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A81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085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F8EC5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8FEF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F6BF1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60C8F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06AB2455" w14:textId="0BA62C75" w:rsidR="00B83C02" w:rsidRDefault="00B83C02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br w:type="page"/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E37076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E9D8E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lastRenderedPageBreak/>
              <w:t>Вариант</w:t>
            </w:r>
          </w:p>
        </w:tc>
        <w:tc>
          <w:tcPr>
            <w:tcW w:w="668" w:type="dxa"/>
            <w:noWrap/>
            <w:hideMark/>
          </w:tcPr>
          <w:p w14:paraId="2D63F7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F25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B8D3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62A299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DCDE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4510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7A9FDD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209215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3504C6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A8F46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59598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7059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D6B08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355EC313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02462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7ED704B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DC5B9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B351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B376B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81D5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78E457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AFB28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4F5A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3C956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D78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A05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F908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BD1A9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C68E23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6E742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B6B34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ADAD8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8B221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CBEA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3DF1BCD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7DE6AF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15E092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3532F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445D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EA7A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67FC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5322B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4914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EBB0F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95FD1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BF1BE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41F6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54040A2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05CB1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0B4DEE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7CA46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F40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EAAAB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75B4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582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8574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3B2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F8059F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D564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31E729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C4206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C0CD6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739CE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665F81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EB4F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764745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74DDF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717A9E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08199F1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F8F8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EEA2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49A6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F2A8C3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0714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CA44A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5D3F5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0F7181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1090A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8" w:type="dxa"/>
            <w:noWrap/>
            <w:hideMark/>
          </w:tcPr>
          <w:p w14:paraId="17639F9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63ED4A7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4F0B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06ABE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A1C8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47C7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9730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220D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5B2F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A2E060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E5265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49FDCD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8C15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592B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A314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BA0E8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6FDA4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6B910F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D3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0F9A6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821FB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1F08276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DD0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9ABAD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83AB3A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2AA85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02C5C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77C3D72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F2202E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5717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6FBD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2AB274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B35DC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7C493F3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0BDB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5EF777D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6BDD7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0662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F244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18B10B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F0AB6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FFACD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339789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8D7B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D7E4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620AD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3E461E7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30B7E9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0B044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E4CAC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4538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C86DDB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F3C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1C08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719FC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0C3D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393D03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8A8E61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290C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787A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F870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EF9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2C4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54FB9B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3983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09BB4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6EF9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C7068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F54E6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</w:tr>
      <w:tr w:rsidR="007F371D" w:rsidRPr="007F371D" w14:paraId="6890A9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FD9C8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2E69EFF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12858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D1A1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201A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6AD347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DC1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64CF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808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C81E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3BD59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47D98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CC1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38A9E3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</w:tr>
      <w:tr w:rsidR="007F371D" w:rsidRPr="007F371D" w14:paraId="564A5E1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0D21F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1D362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43B454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274C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A3B5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83ED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3FB1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F8B17F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22F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5BE63A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0101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25AC78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4A5A1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02EA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</w:tr>
      <w:tr w:rsidR="007F371D" w:rsidRPr="007F371D" w14:paraId="0AFB14E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E084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F633B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E5D37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EDFFF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081F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E62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650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E32E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7B700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8608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5FDFA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B8067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2809D9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1CF8AC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5D5DDD2C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14:paraId="74FAD977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535732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675A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B8B3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DFBC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3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AD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B0E6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B2C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78DD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CFB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A7C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896B4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8A81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1378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F8F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D7765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E90D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4EB3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FDD9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57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5A3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F56A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A6D8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688C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D2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84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74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E7A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93A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C9F2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E4E7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79D4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E548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B13F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6C0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58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D326E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D4C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88E55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A0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F5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1DBE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EF2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1371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93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988C51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8F36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235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C96D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2D4CB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884E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FAE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9ED6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9D2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46D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E5D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AD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092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CA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7F52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40CE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FE8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08F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6168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7EF1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BA0A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9AA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9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F55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84FD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A203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B16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20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951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4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35AC5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D617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51E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1E3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4DFC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705B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52C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BFD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64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D9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1F9D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272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F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0C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A1D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D6FAB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63DB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977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0A3D2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E071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777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38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556B5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778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9C8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16C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02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133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7D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6F49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53FC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11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BBA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2D97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D2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A4C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E2E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28C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49ABA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F27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3F2B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D6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0164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B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6B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DB9B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F64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498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00D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1C1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63F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0E0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966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3D7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2B795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8022F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1A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0D5E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E9E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744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B925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D679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0A0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2991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6B5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6B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9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C3B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3C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22A6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E13A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18481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7AD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22B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11B0C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5DF5A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AD48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47F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CBA5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68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B97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A7E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143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2EF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A7E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81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F36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A36A3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1DB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3CF7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57AFD0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93A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3F0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30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A8C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ADDF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D3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68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C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F242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E8E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45C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E308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5C9E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D4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5955212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DD0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7A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DFF4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3B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A67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329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B5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3D0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205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3C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2F6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33E1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0323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1637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E693D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1E16CF1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5C26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E0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6E0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4E2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190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25B27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DF7B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15D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43BD2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085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978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84F5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6424D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9E74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B1E27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01D3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B38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F9B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A1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153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85C0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EA2D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8A9C9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24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D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AA0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06D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94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75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604C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D80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F451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D4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BC54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669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BFA8C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F44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849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1D7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A9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ED6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A2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E2CB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9D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EDB5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613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B469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3556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4536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EF12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D7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5BAF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B9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6E8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D0D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E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3C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69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89A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B6C5B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A55B2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4BAF4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34902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2F8E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1C72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F42F7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18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BDA37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D9B9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5E4A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BD6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74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2168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DD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5A030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9CB2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84E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2CC5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341E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15C4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C9CA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1A94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5A5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4A21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4E63D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FC37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B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20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43C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53E148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63B4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14B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67BB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667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2E9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02C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F54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542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A8F3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C9FB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77B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9CA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78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580E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390EE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9A6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97F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4E0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46C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7B5D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1DC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61A5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0E5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CEB7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BD3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5A810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8374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F0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E3C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70C01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21A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1C91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DF9C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3D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504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D3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8588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284F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7B9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FA9D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CDD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E253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EFE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17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031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6853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071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B098D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78C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B20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31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C1DB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30C0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8B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A978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713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1BEF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149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5588038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B7E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9CADD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6A588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832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DB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C38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8A5F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D7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B35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BE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7F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878C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325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41F0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570553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FD1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F85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33AB6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778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B3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927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B70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ECD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CCD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837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7F4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6C2F3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F9F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575F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10566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2695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3E2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4534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996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9048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5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0C3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DE4D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84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5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D5B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99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C7E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665F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7447F2A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53A7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9CF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F1C4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5ADE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1DDB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6C6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1ED6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B660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57938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678E7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52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3AD0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A636E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3812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BE236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1D3436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44BB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737F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CFE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F322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98A0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E763F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96AE3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4B20E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B0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FBB4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547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A9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82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2CFC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C0E86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CEC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E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671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42FA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AB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09591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F5A2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651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86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34E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9E2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78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2538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E0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7732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0A04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FE95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1AFD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21419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2C4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66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EB1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79F6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053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22D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64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E9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DED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16B0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05159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2D64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019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49DDC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29EB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E2CC6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6C99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DD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8D2DD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C86AC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584DF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5792F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E7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1E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F2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C090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19F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E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0EF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BDB0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BB7E5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F39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3DD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58EA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2238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5A7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7EE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505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85B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AE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B021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77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8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9441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17B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97E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05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B1A7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C7D19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B6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0C1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865C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1AC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83F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1A1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564FC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F205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D3C9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BDBA9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03C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62E6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2C8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B8DFD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37D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5FE35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47E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CD55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1507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8A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92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FDD8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43EE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093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E84F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43F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922B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0A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1E06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EEE5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80A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B9581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A354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1EF5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9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FE3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8C977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741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EB12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272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621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0EA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E4E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11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346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B2CF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C1E4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45CD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9962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C6242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962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18114E5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B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A2D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BFE7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307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2B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92B6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798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B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753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E6B5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06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D84A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AE4C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AB8A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5DB9C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7E0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623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AC9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69C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7C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9A1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4FFC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61A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B28F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FE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235A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5474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9F8F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ED6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7FF66BC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17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44FE3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7DE3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AA2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9EE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7BC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25A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DD2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628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A7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FFF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06A0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A36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77FE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B90AE65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90B1E6B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87F2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0E53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D0F7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2BF7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638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0A0A4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CD2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36E00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E1D8C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EA0EA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4A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B84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15E5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012C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0E1FC55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A9AA4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9B1D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7946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946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A406B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46A3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ABEF8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B3E4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09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CD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0D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2D1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EBA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2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70D7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A4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C7A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56EE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A087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E1B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C7D0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2A8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7BE6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622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9AE1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D2AF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989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A0E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15E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FE32A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FCC6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5CA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A73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F74E4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27E7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0D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E5B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BF8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2AB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576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B4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2E5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C42E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40F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29300D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D0E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231F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9678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4908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8294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E8AB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0EB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5843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D79AA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88E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0D4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70B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D0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32AF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597F2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C9517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EA89F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600B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7790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6F5DF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187CF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1F0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C5F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B0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CAB54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E84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FD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551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C71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DDD02F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39A8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036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6A7D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6A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45A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AB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3CA2A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DD6D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FB4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3259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257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D6D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120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A9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AE45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C6A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5C88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AFA6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2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76C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19F7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442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3D3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6B168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38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FCA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D0EB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DF1B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28D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8962A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01F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8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C7F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4B2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91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38E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FBEA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7F52AC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19FD0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0263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3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D7F9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0F8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4A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54B07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E9B4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022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F920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49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A7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AB13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EF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14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203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E7C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0322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6A3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881D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8CD8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D9AD3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0383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D0FD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B91AA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8B0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7AF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4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05B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9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4C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749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F78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94C44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EF4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7899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2C8EE8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D2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324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CD4E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B9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14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D1EF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44A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BA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036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787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76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9A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F44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60A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0CD49DD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179B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9AD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F74C4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998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8E0C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82B3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A0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07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A9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23D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0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48F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836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C69A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53B73CC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403C2EAE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37A3A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C4BF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86BE9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DB4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ADB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16B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6CD44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BC060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E31E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CB42E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77A5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C3B5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BC92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7E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FC3318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5FD7B2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F85F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86D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EF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F4FE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6874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E98F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0D9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A9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E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C084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37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A1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85B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1ABE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505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AD5C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4C4B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6B9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1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EED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122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C807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D517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EE1E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114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51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92F1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6C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FF0B9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3C4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B17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384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BC1EB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96E5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C0C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5B977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7214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250F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C80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84B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B21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30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B9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E4CB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114B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68EE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B889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688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C83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FDAC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32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98E3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0D176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EBFD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04D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E53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D43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0A9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6A89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4ED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233D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87E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6A8C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496F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DDDF2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6A22C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A17C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C35DB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4179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FD706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1A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D56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26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6295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C16E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C272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F9F0C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BD2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63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AEF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793D1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CD41F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475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CC3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3E41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947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DE77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6A0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2DF13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0A8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302E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70A7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E5AF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886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9E7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F35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840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B0B4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DE29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AE10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6FFF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9F5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0A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80F8A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ABD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A8F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03247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0A1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660B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8C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AB8F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582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1487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191E3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D52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FF732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7B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1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7266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D12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0B6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400D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A34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B10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6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9E9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BCD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621C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FD1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4473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394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37F8D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F760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438633E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C1C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7440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866A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94F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C0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CA1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3C0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493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6C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2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08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EF4A8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F20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170E8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931486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81C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A2A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29B5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2CD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1BDC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DC7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435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1C4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F1BE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2C7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E2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6C7B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DCA3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4D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048BAE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B3D5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189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22679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03D1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8CA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A7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468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A8F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C6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A88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009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8077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1094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BD1F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3613D9" w14:textId="17402966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380FB29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A41DF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2A411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3B43F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912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442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642A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53D1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BA601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AA55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3F3C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4138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01AC7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59FE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D8BD6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C28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2FA60C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C265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4A46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8E6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78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EC245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014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2FC3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125B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8AE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67DC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8658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95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36E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D4B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6362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5E7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5630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0DE0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96AB0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0A6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3055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FE359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FEC2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051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044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5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C5B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35E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429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637B3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7A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05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1C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B773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6C3B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9D4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D17B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CC1E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C0B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B1F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A22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CF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9DD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0F3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B1CF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7AD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40A16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21B9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74D61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EA67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4072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53A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20A36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EAC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709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97EB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57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FF0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22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036E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719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3FE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B3B5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334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C49F4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C461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D2D7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94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7BDE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F132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CEC5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F3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651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6AF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2B27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BA4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571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1794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B0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E8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BF334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370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87E2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44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2FAB9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7A47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B42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97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A7C66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8B3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0424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0E8C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4B0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F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E47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0D57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E7CB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80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175A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6E92A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9FF50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76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00E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D8364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772B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EE44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C89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9D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3D7B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BD1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2822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6DEA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9A3D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626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B8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5FA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66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7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1999C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A62D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73B21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28F6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AF4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2A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C3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67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1D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63B8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41C0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2E3E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F2E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EFDBF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7B3A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</w:tr>
      <w:tr w:rsidR="007F371D" w:rsidRPr="007F371D" w14:paraId="55D2241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203B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A07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6A1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4C7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531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D7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8C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7C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4F16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825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EA8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47A7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55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999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4DAD21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C07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740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5F753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43CD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DCB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44E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2DD7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3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82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D62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AE02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59B0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727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C3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</w:tr>
      <w:tr w:rsidR="007F371D" w:rsidRPr="007F371D" w14:paraId="18799B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E3B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772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8320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3F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B9D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7267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01B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B9F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E26D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8851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076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2CBD8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13A5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49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55676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4264F9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36CB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F866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7C7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F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7760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7C31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8A8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3E74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B2469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EE3C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47B6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36E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B754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0A8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867E6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CC81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24988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088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816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4374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609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EC0D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644CF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B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9E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813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014E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3A8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5E4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3A483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FEA7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738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26CA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C6E0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4762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91BF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6D0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634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7993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B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E81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3F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0144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B0F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8D5BDE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52FE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0806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0082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9A8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D8D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2B7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65C9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158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148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42E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B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1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D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FF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3437C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E34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154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6B6F8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5E15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864F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781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87B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E9D1C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C52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BC94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E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41A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D2F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ECC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196B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4CE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D86B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FAA93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DEC14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4D71D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B9AC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D0C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460F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9DF83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B70B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438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90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6B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B12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F3C9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4CD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F53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E4E8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185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CE9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8661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51EB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B60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8E12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6D62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C6156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FA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83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01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D2DD10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732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E83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F9D2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561F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F34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7A79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962D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15C7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445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4E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9126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27DE3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8DA7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543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CEAFD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B85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4D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C83C6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7059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313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121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533EE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4F54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3D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1EAE9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7B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8965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5C6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2ED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365886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3B7B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058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7A3D4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38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15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C3E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90F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4E04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80478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E9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714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DE7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F643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5853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1146A08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2E4B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0233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6D40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CED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91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20A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22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F2B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F18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6299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A56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EA7F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75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C02C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2AAC1F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896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BD3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0E6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B0E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47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8461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9D9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D0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B19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EC9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BBA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1AB2D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F055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738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07CD1E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3BF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D1C9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E29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950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144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1D3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F1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D6F6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C51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D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F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A8CAF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23E53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C0E9D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30E9461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116E39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15F35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C8A4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F4C2C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63D5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9010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6CA0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2C9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9A4C7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77C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C601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731C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11C7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C2C5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03E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F4F599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BE3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82A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5EC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5315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B750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4AEE3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546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7D49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7231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D04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7CA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174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A1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3D2F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71B9D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2D6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CBD8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434DC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02E4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08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D5E44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46CE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FE02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51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DB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5D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5B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01A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74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3526A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F2EE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BB5B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AC2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8A79F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D8F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A7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5775F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A7F5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F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82C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B8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3A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A5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486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634BA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82C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81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7E1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3475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3B2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E50C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6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F1B4B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25F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D898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F07E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214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7BF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8206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4B51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D64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24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27AF8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9C5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05CE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DCB7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132A0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21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21FD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CBE2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AC86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523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BFB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3632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1AFE8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7FEB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855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35D1B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29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CF0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88C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26B3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586E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854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A5F12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C61F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531E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CC1B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CA7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CEE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743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AB4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EC440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E2C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DC2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D66C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1769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28E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F21C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E4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58C8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AFDD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0A0D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BEC5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A52CD8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4603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FF7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497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B4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FF0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D0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5065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E139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6E9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A1DF7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C23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8D2C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16A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20D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BFCAE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A47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788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A1938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4A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04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45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8696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3E8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C2D46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53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34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50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F5C5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489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19F475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C55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B94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22A2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DBD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E4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971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36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96E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C2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D18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759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DC11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CF7D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1DC3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1BA369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25B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0E4B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701D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BF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6BA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0D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1C8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A87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42E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B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522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FBE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A8C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69C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5C49AF4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031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926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572B9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5DF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C6D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261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38C3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BE35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267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F3E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7B9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8D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F8B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E9C4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D656FE" w14:textId="2461E16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5A117E11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E7BC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6D40F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053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CA4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5FF0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F69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6CB8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86D1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D65A5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97E9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D8FC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C4B3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D5C9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BCA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527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403033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840B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66E0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5A2B1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89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704D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D9F2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A3C17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E567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3BD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CCA1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6115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FEB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81E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B698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3F6B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9F18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7B66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181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81DD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55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ECEA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85E6C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978F1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D33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EFB2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AF7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6A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0B6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13F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D96D0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0A6F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A0E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6C65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7549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B924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256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2117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1972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30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08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3A2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F5B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FC49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8C20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11030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37D8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7184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5FB8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CFA4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4E0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0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8C1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3EE2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277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321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C9BC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56E2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4C8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648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5CFF03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ADE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497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E1E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338A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06CA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2FE7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662A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B66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F28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B07F6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B7B94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789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288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74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29B1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3E5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854A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87A0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A27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B7B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EAD8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487C7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006B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2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A7B5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8D853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E09B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8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FB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FEC4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94B9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9147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46709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E1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791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949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70E9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A8C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3E22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E9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55B33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C12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2B0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0FC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992FC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D16C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AB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AD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C0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E9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82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35E6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AE0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ACB4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4498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F93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DAAF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4A6C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C7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49C1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6ED2A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9435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7CB4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D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59BA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5674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41B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8CCA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34A79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279A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558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4AB2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AFE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05F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5D83D4A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78D6A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7481B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5D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68E7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CA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609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F36E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2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4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962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1F1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5CD0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58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8C6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31582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825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B52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F0A3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80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838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953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33C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4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EA9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4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E2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E25D5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8D96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E4F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76CAE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E53A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682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A47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4A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F05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944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D5C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EC8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DA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D1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51FA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FC2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94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8906B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F773E4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EDDA02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C9D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0DD3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16B1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7A09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BDA7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83F06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4E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14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4C7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584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7CC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C40B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F740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7AB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F681E48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75515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D8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E3F7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AB96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BC2C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74C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551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372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6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349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0A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BDA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69C0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DF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AAE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85E92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259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145E6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B1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6D61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63B56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D6A2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BF43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63A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A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89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97B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D92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CF8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535FC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A0C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EB35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13D92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2327E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393B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F0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B9D6B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1234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BB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8E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3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D10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C5A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3DF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F87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8F3E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8A8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5304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F09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691B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594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5A2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89B4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D815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B44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B24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0B82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2F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E8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D5C8D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BDB2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63C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1B968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0F57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48EC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9F3E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F390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6F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4103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CC9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646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EBE3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312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CF7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64E3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286AD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C0D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9565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A68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882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F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B7EC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0F0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A74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E947A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3F1F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D9988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0D1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CB1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62494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771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2AD2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E0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454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BEE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422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D06D0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97D92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A5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BAC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6599F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47D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7D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C0A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EE4D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50BB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248C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D34E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6631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146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7C9A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350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761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B3B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F9FB7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02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07F5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1CE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3BB7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C2D8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226F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0FA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E8697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7D1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BA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8EF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B36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92E58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04F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4A4B8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3E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7822B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7CEB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7EBC18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F7ED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B55B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2AC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D89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2B0F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F5F0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14B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163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1F4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CE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F07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C4F6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2711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ED725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23776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F4B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AE2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1CDB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0D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C2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4D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3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FA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77C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49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61D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2741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331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17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7312F8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4C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835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FDC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67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FA8A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85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3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AE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386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DE5D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1D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208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8B9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CEF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9C170FE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3BC5D3A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D189B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40B1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F6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BAE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B994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6A1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CEA7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0453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FF3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3D9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5FF96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947E2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D4A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A1CF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996192B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C517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EF1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C9D1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77B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A77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4253D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3BD2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B9A9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A18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3C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F6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1B2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EE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80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BEA5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505C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F073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2820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C3EB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5C5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DE40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11C0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BB6E0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D4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67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54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1BF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03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518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C2084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EC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48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4BF1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3B0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AC0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E3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8FA9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0CE5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02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3BB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352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F1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D5C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D3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1833B4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35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5D63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B03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94C81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098C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4625A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36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5CEBC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2872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BFE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663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9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B8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19D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4798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84D5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FA9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46D53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2EA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5C97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E05A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A286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C32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944C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A79D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23EE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201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36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E8D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EF82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A905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4C89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379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22A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DDA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69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7281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BDAF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69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DB2D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15E11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0DA66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A19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B6B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DAE193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63F4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9CF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DBCE7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01A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1938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50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8C19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B69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EFA65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5DB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737D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3902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FB3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D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8723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0A2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1E9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BA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7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4B7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E3E0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877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9FA7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E5CF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157D9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04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197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075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60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C3655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B255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9771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A084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07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DC9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F7E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67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1F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BA3B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333AD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85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4D0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D69B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254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54B13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8AE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94D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9078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C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B75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E35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ED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CF8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F1B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FD8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DC1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11F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A0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7FD8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36D1A0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2C52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6DD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2B8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7CA3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A6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53C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544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6CB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C7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6027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81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5CBA9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3D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B66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7861F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3194A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9D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CAD2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F3A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A03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CA1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E89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1013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869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054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27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6DB0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ABCD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A129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761A0C" w14:textId="62497BB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381C656A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B9131C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0D241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32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6185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3A20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F088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58CD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7E9C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AF8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EC5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7D13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7615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337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1279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7A90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2C65104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C308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091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ED31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44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CAB9E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EF60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FEF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3F298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166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76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DA1C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971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7A7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7014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459E0E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ED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D7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ED0B3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7701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495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0E568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BF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54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392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DE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4589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C88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287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47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D9BB9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15D6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D7E1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3E2F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5974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8D1A3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213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C6E1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6A64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A03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05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97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18E0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66B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8A54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DE110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FDCB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983F3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62BB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E8F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5EFC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DCF5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B778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E8FD6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3711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EB8B5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F15E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3B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E9A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2AFA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11642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43E0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182A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3283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7CAA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4CC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BC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8A3A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E4E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532D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9DFF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F4D4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3E7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961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0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7628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3C2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B5D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75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36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3F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B4F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1DFFF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94C0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4B5D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21E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9E18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1F2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B76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F3F76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40CE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D84D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D407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A383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58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E6F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153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0E2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5A0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A358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B78A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154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8C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8A99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3B7A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0C268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3EE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ADF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77E0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FD9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E8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D03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F1B7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EF8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035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B4C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673A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68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C4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469E1A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E72D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C5F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58D5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D6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DDC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9C18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563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F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865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0D7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EA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736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17349D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8801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726099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01A9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DA9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469A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B6BB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580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F0F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A53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1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376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32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E4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DA090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3AF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52AB4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566FE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F707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ECA4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2640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F98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48F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B8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899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AFC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B1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EF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B4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D93C1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86B4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798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3A8C144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1551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5DD93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06F7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24B0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5BE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821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04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27D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6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0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F4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0500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1B7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BF3F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AF39681" w14:textId="0ADE2ED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D28D3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5DE1A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4AE52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9DA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20A2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B44B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54E07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D9118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25B7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955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7083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25B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171CF1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6789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B1C0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BD0179C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480D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8" w:type="dxa"/>
            <w:noWrap/>
            <w:hideMark/>
          </w:tcPr>
          <w:p w14:paraId="0D865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57EC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41F6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4C916D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023364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8B109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AB86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373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26EB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AC68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2448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FD6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3A68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27C4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926A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A0B9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3B00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10A82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D5A7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32AFD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DD0F0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3A3C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D267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D9E8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C5D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8EBC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EF1C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16EC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FAA868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4783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1F6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6BE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2A65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542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20D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B7FF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36F19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3AC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6B6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D192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F5CC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B3EE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29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2CEBC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51B77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9C32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DCA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0A9F2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004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7FE7F1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246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0F7BB4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CF3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43204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DE81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8B7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AB04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C65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3C9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5DDB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EB9BB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6525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F24C2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041E4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AED6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4176AC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C5D1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001D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0A0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075B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778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AFA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BAC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28D2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075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539C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5A64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41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AC72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BDF5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66FA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55AF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9CC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00B8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62FF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9F4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982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A5D2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B471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13E3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D1B3A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8921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7B15B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A04A1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EAF9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2586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13C714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76D29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EFB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50E17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8BA1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44D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F1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2088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266C4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B9EB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3D011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30C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AFF0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F75C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DAAB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9E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2BEC04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883C6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6B1C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24227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FE1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B99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B4713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A2212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81D9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41C60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4E5C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AC5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611C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9913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0C9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290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19D44D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00B09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BBA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618C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FD21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3E108C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67A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203B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0925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B7A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CA9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7ACD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41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49F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A8A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146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00C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0538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494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749C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5C10D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B1B17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62D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2F4DDF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97DD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BCDEE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3BFD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80B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29142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BD0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C6CB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70A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0FA4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2DD5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1C6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2226A7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25D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8C414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55EE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A926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2B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33B4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3629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F4F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EA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19B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76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2BFE3F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3CC7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51CEF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FE5E1DF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3C4ABE3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116F5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8E00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A05A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C504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13A7F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C2D00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695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F01C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8519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F25C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56E7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EB0E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8EA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E509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094B78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B02E3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8D418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AA1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AE1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CAB8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F26CA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E3DEF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0AF5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7B8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A5E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D13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BCF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7949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A2E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26611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50BE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A76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9F042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143F4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F4F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BA7A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98D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E2C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0E0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5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E1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6B3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774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DFC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72B13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66D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A710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B22B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42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8B6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1742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953C9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5B1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2B84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84E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BC4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11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DE9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296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6AC5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0068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14A1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0968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910E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778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0798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0F2F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EA46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4E95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C16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F2A5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8257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78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0023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9E85E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17F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B80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1ECB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1872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8E05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3D3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36FC5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94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95F22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CAA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8211C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3D9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5E2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C31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DCA48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837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4590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B75E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49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637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58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51E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3534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ADC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21AB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B5F2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297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BEB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D61A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4E2C2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578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EDA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21E0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E8E7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A6F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1E2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A52E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021A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D4B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CFB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E4A9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67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F20A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8D78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D728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015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7A30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3B93E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97E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877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19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2AFD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42E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6BF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17E29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1CD9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DBF85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8132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831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628A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381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A3027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456A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51E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E64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BA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71D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AF3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15A1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917E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4E0E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13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C54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E53B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6596391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6E13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FDE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DC75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978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9D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46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3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6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71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32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1E1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464E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FA63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6D2F1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720FF51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1977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104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825C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1AA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B7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F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D7A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AA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FE3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1D6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D3E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3A0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589B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34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28401D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3A5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F7F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D451A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17EE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28A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2CC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B0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AB1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78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A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29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AFE7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EC973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15D02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EA5763F" w14:textId="61AC6E7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2F16F53E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5DAA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CB622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224E04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0A4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3865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5A60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F9C7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26074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9753D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B86E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B86CD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D98E9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42EA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81BEB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22256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B5F68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66C1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7A4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1C6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0F0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2C62E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E66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CDEB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C1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54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94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D82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64DB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E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3618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C8B05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32C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8E1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61D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77B5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96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F089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7DB2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5A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6E6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6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2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64F2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AB8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2F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98C8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21D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0857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B8EE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4AF8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DCE4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A0A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6BB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A639E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0D1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8C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F8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F4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EC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3C6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07E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42C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E18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511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4A1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52EB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CFDD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5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D0C7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832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D5BC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3AACA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1881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7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21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E3207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64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0103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94F1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624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5423D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92E7C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78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0AB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428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BEEA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29D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D3A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291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D1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E8F1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6199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40F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576B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DF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D6F9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1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32B7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5F0F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775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DB5F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2DD03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3D46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50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9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4C81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922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EB5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B22E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A43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E8FC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9B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7005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C527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D8986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FFD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3CE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071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99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628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35379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1B6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8F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C1D1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03F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A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8CB7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5DF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9FD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61C4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73210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B6D3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CF67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B89A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B60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1FC1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57EF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915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E3B5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3A8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0A5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CED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35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926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0AB7D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E9EF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29F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C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70A4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19091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3B0AF6B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5B83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C294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B99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92D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10EF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6BA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B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E1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4D0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EB5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DAC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3178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00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3220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0A788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A81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62FF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AF5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74F7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67C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57C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01E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0A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917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30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45A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84E1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F5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5A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78CB7D9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A362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035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A16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998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1E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9F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FC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C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E8B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6C4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3F63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CCA4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73CA4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8080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9EA35D" w14:textId="3F8D7C9A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E4EC4C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2DEDE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B4DB1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EAB8E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668C2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92BDA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773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1DE6A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4CA70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E304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C26E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B53A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41EE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200F9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10919A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CF38092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549F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2A5BA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AEDF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5C55F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2FED4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C3CF6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9D16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4275A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833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1C5E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5685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3DD1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A48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733C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6775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4982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CDE7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D3B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11932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8654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05DF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F5FF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FF8B2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D4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CD946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6500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D83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6142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3376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C69B85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72539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A295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5F24E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260EA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A4707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1E7A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F7218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72F0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489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894D1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262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AF7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BD4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09CD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FB57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D11D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770E6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113B9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679C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794F2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6C34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49B1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C2D4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FCAE4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59F0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31D0DC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AC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2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310C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A9506D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D24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CCB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CE76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341C68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40D3B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14AC2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B429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6B2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D93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3419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6782B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2E8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36B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A50B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47BF6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97F3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B79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0BA3F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11D5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B29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91F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3B71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32D0F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A2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59E3A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023E6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02966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5B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874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A3C8D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18707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42714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59D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13DE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540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6D1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DC38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0FC3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642B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BB4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70544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6C750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F1E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4E6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58734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65C3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BCF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4DA49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E216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B8A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C36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15794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77F95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2B07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3663CD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CA2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3F0118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1A6D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E66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40A7EF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4C6C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FA8D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B068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8E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E2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302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9A3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67A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270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30F6F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D79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94BD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C3C6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5244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38C2609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772D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910D2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55A5E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DFDA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4D330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FC3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B5F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289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E6F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D368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5205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AFE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F03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7842E1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467D9D8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FF3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1FEDB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9382F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B922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20C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220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BB9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651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272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5EB7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C4F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1321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1A1FD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F53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32081D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10B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8F04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0440E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2166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E6157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8E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998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0DFD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02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F86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A77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20A3C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453AE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F9C8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229D3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4AC74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F69E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B35F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AB9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689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016D9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7AAC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7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7744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93F1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E955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32BC0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8CA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D32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6C8C5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97416A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2CAEE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E2FF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 1</w:t>
            </w:r>
          </w:p>
        </w:tc>
        <w:tc>
          <w:tcPr>
            <w:tcW w:w="960" w:type="dxa"/>
            <w:noWrap/>
            <w:hideMark/>
          </w:tcPr>
          <w:p w14:paraId="316B0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50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35C25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0B21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309D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CA864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1ED6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113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C9E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868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304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F05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ABD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950A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1B961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FD0D0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8DEE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26B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9A4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3BAD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4825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1A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91C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A01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D87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170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FB1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27718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6DAC3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1881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E00B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DB03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5D44C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64FE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918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E621A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DB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7A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0FC5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62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2F2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C7F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0E68C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05E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00A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7346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1382D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2A5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A30C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95B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EDD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6A80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835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4D82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A4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AF49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AAE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BF2245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D6BB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D153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84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61E7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8BEA7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52DA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47811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B3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901AA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F8D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7C41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0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453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457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6813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368C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6F0C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D475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805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4FC4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3FF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694B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93E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6A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48F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48662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26C64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628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F1EE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E86196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CE61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80F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3E1FC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91E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48A9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9ED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A7D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B3800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E6D0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E754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D97A5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DACE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07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D3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91F6B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8B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D1A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ABF0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2C5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CB9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43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7D62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1A7F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9AC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7CA3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A4A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9C73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CB5C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56E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C58E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B1ED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2E56B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65E0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593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4DA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06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AD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BAD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1B91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E80C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2389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98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5584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845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4F29E81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5CA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ADB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F58F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31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94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7DA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DE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9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EC2C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69AE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62A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3748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49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6A2D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4EA6A44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BA42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89A7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CED48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9A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7E0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85B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C0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133A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97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408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D9D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87DE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11E4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B52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E74A9B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F8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FF0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F8B5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FB7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6DB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907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380C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417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05A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28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0A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E4E9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084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DCD0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9FF3DB" w14:textId="337B320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p w14:paraId="183B94EF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35FDD1B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F5ABD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071EE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68F5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5D9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8947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1ACD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F83D5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FA5D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773E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931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F2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54C2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B35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910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A26B3D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562F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034CF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1772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4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BAF7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5AD9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CA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51C3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3DD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B51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96D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D19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156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CCA0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6A602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CD9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21D9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ABA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ABD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952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E357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4D0C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7F4A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B3C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34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35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102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8C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002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C3785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BF80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5FC55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C62B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3FB0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5DF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F00A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C94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CF5E3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32B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1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67DD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10B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53EE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00B8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D2D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BD7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B17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954C6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45C9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F5D8A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29D9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EDE4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B552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DD8D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6E6A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F31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E5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157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31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E1FF0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F55A8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1B52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725E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D5D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999C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C0F9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382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FC6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5003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7AF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A21F6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47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27C0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C03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B372A0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D01A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5014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2339A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7C8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EF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AC8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B15C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6A0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DBBB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0BB96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7846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3D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E53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0DCB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859D9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550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CF0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E55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52AC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B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9C49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CABB2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1F22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76F9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445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E452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D6EE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AFC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8A7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DA2CE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FCD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540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723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74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FBC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7D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8050A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45E4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11A4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8D19E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A5B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21BF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C55B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42C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0A4C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9BB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90E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84B45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C4E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17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FE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B0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9F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3A9C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9507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45E9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775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3A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147EA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</w:tr>
      <w:tr w:rsidR="007F371D" w:rsidRPr="007F371D" w14:paraId="741ACB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32E0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DC3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E41F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BD2A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088D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5F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9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DC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F6A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E3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80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766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655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ABD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695DDA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05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EA8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1AE3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04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5D62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8B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0E7F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3B5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DC2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1C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5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82F5A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BE0C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F29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451E49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91E8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8FAE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B1F1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A03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64E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745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122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45F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8927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AA8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C76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BF0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6D4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756B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5FDB9FB" w14:textId="7D797661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5D6EB230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1D4B2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7C6C9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01E6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8694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A10F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8CF4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14350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508D3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2485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81F2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F5D6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D3DDF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09B60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66A7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C41C4E8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AB6BB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F498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3787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F3CBF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87BC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02472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15C10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03F8A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85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94F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83C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719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F8F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3D28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7A28E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22BEB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9FD0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BBBE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3D55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BC862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167A5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034EE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09A980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C26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5C1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5EA0B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EBF6A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5A0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6540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FFE06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7F48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A010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032E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90B3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3EAE04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4DDE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F5687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59E8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056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6559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51A8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06E9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262F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055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43B9B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951A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D5C7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4FDF97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4FB308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2496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758430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36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25D59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F2F7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2AA40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71CB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882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8541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5C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BD385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DDAF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41FE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C99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6CE8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8" w:type="dxa"/>
            <w:noWrap/>
            <w:hideMark/>
          </w:tcPr>
          <w:p w14:paraId="25F53C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4C1FBF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790109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D47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DCF75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AE17E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7BEF8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3CE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FD1C5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8E6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2FE7D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CC42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D6034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3E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B5B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508D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DC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59CA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55FE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BF1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E369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00045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557AC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0D38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469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83B78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8D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FD14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B68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7F64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DB12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12A10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05C09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97C8C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4A3454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48C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0003C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42745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B17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F857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3D5F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125BB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F91F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5EC4A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12D5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F945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1DC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28B2D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71187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3BB21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F70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0D6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699114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C087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0BA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3CE326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D7B86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F3C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0C49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13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8180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392E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BB7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6C2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91056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2E66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CE3DC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7CA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463940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1D6B9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6E7C925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710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2C542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64826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8834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6075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901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459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ED22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614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AC4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954B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5A81F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7D5D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DB9F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00FDF9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C07D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3EF6B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300D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3815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58E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C3D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98F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7657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87CD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E94A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D13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21026C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4FFA1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EE1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4C2BF42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A5A26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7C4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C8FC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D5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31C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491E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D8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08A36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5D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B323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724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32FA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5DD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88548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4316F2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2D6874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1D42F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642AA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EB33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2DA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E608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9F1D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E9842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229C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81C8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9C78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8718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4D51F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1CF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692A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1A6166C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B10C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D6ED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05B5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0A4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42CA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4D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BAC40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A2350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C4D3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F4CD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8C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20B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E4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78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0887E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B6E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227F4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1CEE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A894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628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F92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15D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5FFB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19A9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78E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EC4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F42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45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AE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E5610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25360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A5DF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7FF9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E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805A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3A8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AD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32ED7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1B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60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1799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6B9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6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D4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A3748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C8BE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ED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2AB3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D487F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14C9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372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2191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7C5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E1D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368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2B18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A9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F11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FF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CE4D5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EC1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FEC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CEB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705D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3CDEE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E3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246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9B4B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79C7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87E5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12C01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36DB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9BB6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3AB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85AD9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E54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87A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BD5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803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7D6D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0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619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880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E5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1A0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762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1FA8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EB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13C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8407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361C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9564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638D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F05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D7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71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CC19A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A623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4783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3B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96ED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E9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80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B2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431C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1E6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C3D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92D4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469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11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C0E7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743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7668E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11E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9BA2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5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A3E2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2F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0C1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BA96F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3B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F2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9E804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F720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AB8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91D9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563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4BD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858AA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98E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0315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EE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4D46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3E9B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049A2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3DDA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D40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CDBB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C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997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811D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7C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F8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F1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4E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D3B0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71895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F48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2CF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3E2BE2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F892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17D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4316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D078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AD02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3858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ABDB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1FB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19C3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52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C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4BB6C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54B6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A69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FA37B5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AF8A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670F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5D7A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31F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B9C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6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074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382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0FB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BAD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D1EA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028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D8C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6622E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BEAF30" w14:textId="6746602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1E2AA08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E9B947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539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2E2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27F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D4F1D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F2F91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EC20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AD76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B21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2AA7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B5B9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3412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96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2EA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6DE0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A0E45C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19B6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2E53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DF02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2AD9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6EC4A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1F34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E7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316B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74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2E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63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BA1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84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2A7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4BF56B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973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3E9D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DD90E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B111E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BAD4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C6BB5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B2EC8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CDBE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B1C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933D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1C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C4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AC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5C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9E33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6E9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DCAE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026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F4F7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5D524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DE3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3FF2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997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6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650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3E7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E4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D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15E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0EC1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33BB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AAD0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90C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7F5E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0E57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D1F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09FC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C341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692B3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04B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132D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9F8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0D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0FF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B4592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1C83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DF0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E47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EAAF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B5C9D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092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57A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69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E8DD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2503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B2E77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6C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019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51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F3C72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D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A492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8A300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A9A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C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52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AEE19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B5988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CC24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69BD0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2AC4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6B8C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DF7D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D7D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87DBC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2BA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2AD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7132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63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73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199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F143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4E67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887C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6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EC021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BD2A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BDA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0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2C1B9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C0683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E656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8D0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012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75BF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14F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537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C83E3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ACAD0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1BE4D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49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7ECC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7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171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85EC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2B33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FA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DB70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340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C6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59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BCAD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F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9EB04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80C6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EBB8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6BF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CF8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847AB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7EAD8E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D82C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371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CD01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D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230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E0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3C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1E7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BBB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E1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B5D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DA45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4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9CC5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35BF5E6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34D2F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2850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9FA7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3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D1F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B43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59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D63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641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60D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FD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C4F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4F7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5C0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</w:tr>
      <w:tr w:rsidR="007F371D" w:rsidRPr="007F371D" w14:paraId="1C7397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96A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3EEC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AD70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579A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4F3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BF1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926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8A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3C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46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E37F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957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0C8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B63B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D820AB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B1361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1E11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02486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E623E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0DD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59C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29688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056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F027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C6D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42E75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55F1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BE0C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A2FD5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8278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FF613F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7413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52683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1A19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337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753CB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4B6C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39E7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758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6DD5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B4AD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700C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F4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3B77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2B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4EDF9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69C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6B8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6B432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A03D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0B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BA0B3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F07DC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B9D82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AE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6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51B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E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CE1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5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7E495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E3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A988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96EC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E97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EE8C1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3B7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678E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1BD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C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DCC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675D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056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7461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DA3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9E19B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D010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A03C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E10A1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F0CA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5EB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41FF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E2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302D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AB6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288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344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CD6F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397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947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F6B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29D6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228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EEA1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6AF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097D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C033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3126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30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9C75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72E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9876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282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E0F4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014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67989A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AF9C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8D1D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A26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27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A706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BF26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3A8A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EDC01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82B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51F3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8DD9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7A902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FE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707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70E61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A1BD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DCA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F39F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D0C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AB8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E745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56A2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F68E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4D5B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E75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F54F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08E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27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2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52912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86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E8C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8335C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522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A8C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A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17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DC0A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2AD99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8DB51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C364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2E9F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B23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6F33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AAEA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3AA1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F34D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FBA3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B8B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5DCB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47B0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49D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129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274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575B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6C90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1F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13B60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F0F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2C30E9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F56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725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4C78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48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1FA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13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04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042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913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E185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B8F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4D7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8F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05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50F2624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B76D4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6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9A26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22C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16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E0A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C6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B58B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B44A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99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FCC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380EE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5602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0E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46DD28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B15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9DC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A62E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69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35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B42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ADF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913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EEAE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9EC2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AB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BCA22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496EC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D02ED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433029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4CF633D7" w14:textId="4FE213FE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C0B384D" w14:textId="77777777" w:rsidR="007F371D" w:rsidRPr="007F371D" w:rsidRDefault="007F371D" w:rsidP="007F371D">
      <w:pPr>
        <w:widowControl w:val="0"/>
        <w:autoSpaceDE w:val="0"/>
        <w:autoSpaceDN w:val="0"/>
        <w:spacing w:after="0" w:line="240" w:lineRule="auto"/>
        <w:ind w:right="57"/>
        <w:jc w:val="center"/>
        <w:rPr>
          <w:rFonts w:ascii="Times New Roman" w:eastAsia="Times New Roman" w:hAnsi="Times New Roman" w:cs="Times New Roman"/>
          <w:b/>
          <w:sz w:val="32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32"/>
          <w:lang w:eastAsia="ru-RU" w:bidi="ru-RU"/>
        </w:rPr>
        <w:lastRenderedPageBreak/>
        <w:t>ЛАБОРАТОРНАЯ РАБОТА № 4</w:t>
      </w:r>
    </w:p>
    <w:p w14:paraId="257B8BB6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  <w:r w:rsidRPr="007F371D">
        <w:rPr>
          <w:rFonts w:ascii="Times New Roman" w:eastAsia="Calibri" w:hAnsi="Times New Roman" w:cs="Times New Roman"/>
          <w:b/>
          <w:bCs/>
          <w:iCs/>
          <w:sz w:val="32"/>
        </w:rPr>
        <w:t>ЭНЕРГОСИСТЕМА НА ОСНОВЕ ВЗАИМОДЕЙСТВИЯ АГЕНТОВ.</w:t>
      </w:r>
    </w:p>
    <w:p w14:paraId="0FAB7F44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</w:p>
    <w:p w14:paraId="413E0561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1. НАЗНАЧЕНИЕ И КРАТКАЯ ХАРАКТЕРИСТИКА РАБОТЫ</w:t>
      </w:r>
    </w:p>
    <w:p w14:paraId="0361447E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58D389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процессе выполнения данной работы студенты получают навыки создания архитектур МАС с несколькими типами агентов. </w:t>
      </w:r>
    </w:p>
    <w:p w14:paraId="55C1CAA2" w14:textId="77777777" w:rsidR="007F371D" w:rsidRPr="007F371D" w:rsidRDefault="007F371D" w:rsidP="007F37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06877C6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2. ОПИСАНИЕ ЛАБОРАТОРНОЙ РАБОТЫ</w:t>
      </w:r>
    </w:p>
    <w:p w14:paraId="16BC1CD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9AB1808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Данная лабораторная работа предполагает создание рынка электроэнергии, на котором присутствуют потребители ЭЭ, производители ЭЭ и распределительные компании. Каждый элемент системы представляется в виде агента, который выполняет свою функцию: </w:t>
      </w:r>
    </w:p>
    <w:p w14:paraId="43C5C00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отребитель, обладая знаниями о характере своей нагрузки, выдает задание на заключение контракта на снабжение агенту-поставщику исходя из своих нужд на текущий час</w:t>
      </w:r>
    </w:p>
    <w:p w14:paraId="14648D3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-поставщик принимает заявки от потребителя и производит заключение контрактов на поставку ЭЭ на один час в виде открытых аукционах для получения наиболее выгодного предложения у текущих производителей ЭЭ</w:t>
      </w:r>
    </w:p>
    <w:p w14:paraId="7089FAB9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роизводитель ЭЭ вырабатывает ЭЭ и учувствует в торгах, стремясь продать свою доступную мощность по наиболее высокой цене</w:t>
      </w:r>
    </w:p>
    <w:p w14:paraId="78648E8E" w14:textId="77777777" w:rsidR="007F371D" w:rsidRPr="007F371D" w:rsidRDefault="007F371D" w:rsidP="007F371D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4BDC77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ы-производители представлены тремя разными видами электростанций, каждая из которых имеет уникальный график генерации:</w:t>
      </w:r>
    </w:p>
    <w:p w14:paraId="3F99C6AB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ЭС имеет постоянное значение выработки электроэнергии в час:</w:t>
      </w:r>
    </w:p>
    <w:p w14:paraId="09676EEF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A</m:t>
          </m:r>
        </m:oMath>
      </m:oMathPara>
    </w:p>
    <w:p w14:paraId="60176E03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ЭС имеет функцию генерации в виде нормального распределения с мат. ожида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1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отклоне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DE442DA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ЭС имеет следующую функцию генерации:</w:t>
      </w:r>
    </w:p>
    <w:p w14:paraId="38E59643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eqAr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4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, 5&lt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19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 xml:space="preserve">0, 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5; &amp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gt;19;</m:t>
                  </m:r>
                </m:e>
              </m:eqArr>
            </m:e>
          </m:d>
        </m:oMath>
      </m:oMathPara>
    </w:p>
    <w:p w14:paraId="5AC265E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нять, что каждый полученный по функции график повторяется ежедневно. Коэффициенты для построения графиков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A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1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2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C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приведены в табл.1.</w:t>
      </w:r>
    </w:p>
    <w:p w14:paraId="4B02478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результате выполнения лабораторной работы должна быть реализована саморегулируемая система, где производится симуляция процесса производства, потребления и распределения ЭЭ внутри небольшой энергосистемы в рамках ускоренного 24-часового цикла. </w:t>
      </w:r>
    </w:p>
    <w:p w14:paraId="317EC0B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B3E892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3. ЗАДАНИЕ НА РАБОТУ В ЛАБОРАТОРИИ</w:t>
      </w:r>
    </w:p>
    <w:p w14:paraId="1EEE1CCE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FD3D6AA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onsum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6CDF0AB3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Исходя из заданного в конфигурационном файле графика нагрузки отправляет задание агенту-поставщику на покупку мощности </w:t>
      </w:r>
    </w:p>
    <w:p w14:paraId="43AA782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лучает отчет о результате произведения закупки от агента-поставщика</w:t>
      </w:r>
    </w:p>
    <w:p w14:paraId="7DD04535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Distribut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39FC08AD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нимает задание от своего агента-потребителя</w:t>
      </w:r>
    </w:p>
    <w:p w14:paraId="14E5A998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изводит закупку мощности у агентов-производителей в виде открытых аукционов на снижение ставки</w:t>
      </w:r>
    </w:p>
    <w:p w14:paraId="49A7F06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Отправляет отчет о выполнении задания агенту-производителю с информацией о закупленной мощности и ее цене</w:t>
      </w:r>
    </w:p>
    <w:p w14:paraId="4ABE847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Produc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09EDD741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ырабатывает заданную мощность в соответствии с своими исходными данными</w:t>
      </w:r>
    </w:p>
    <w:p w14:paraId="0467874C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учувствует в торгах ЭЭ для продажи доступной мощности агентам-поставщикам</w:t>
      </w:r>
    </w:p>
    <w:p w14:paraId="12BE284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дготовить тестовые сценарии запуска единичных торгов для 3-х различных сценариев </w:t>
      </w:r>
    </w:p>
    <w:p w14:paraId="241D0CE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вести запуск системы, состоящей из 3-х агентов-потребителей, 3-х агентов поставщиков и 3-х агентов-производителей в ускоренном в 48 раз режиме моделирования.</w:t>
      </w:r>
    </w:p>
    <w:p w14:paraId="0985E313" w14:textId="77777777" w:rsidR="007F371D" w:rsidRPr="007F371D" w:rsidRDefault="007F371D" w:rsidP="007F371D">
      <w:pPr>
        <w:spacing w:before="360" w:after="36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</w:p>
    <w:p w14:paraId="706516DB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  <w:lastRenderedPageBreak/>
        <w:t>4. МЕТОДИЧЕСКИЕ УКАЗАНИЯ</w:t>
      </w:r>
    </w:p>
    <w:p w14:paraId="712AD048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1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требитель должен выполнять функции отправки задания на закупку ЭЭ своему агенту-поставщику в соответствии с своим заданным в конфигурационном файле графиком нагрузки. Задание отправляется с указанием той мощности в кВт, которую необходимо закупить в рамках текущего часа, а также максимальной цены за кВтч ЭЭ. Агент также должен выполнять прием сообщений от агента-поставщика о результате произведенных закупок. В результате отчета агент-потребитель должен оценить результаты и при необходимости скорректировать цену на ЭЭ, в случае неудачной закупки, а также вывести в консоль отчет, который содержит информацию о требуемой мощности </w:t>
      </w:r>
      <w:proofErr w:type="gramStart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ля закупке</w:t>
      </w:r>
      <w:proofErr w:type="gramEnd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 рамках этого часа, успешной закупленной мощности и потраченных средствах. Каждый агент-потребитель связан только с один своим агентом-поставщиком.</w:t>
      </w:r>
    </w:p>
    <w:p w14:paraId="12855CC2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2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ставщик связывает конечного потребителя и генерацию. Запрос потребителя к агенту-дистрибьютору выражается, во-первых, в количестве необходимой мощности на текущий час, а во-вторых, в максимальной цене, которую потребитель готов заплатить за электроэнергию. </w:t>
      </w:r>
    </w:p>
    <w:p w14:paraId="2144490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лучив информацию о запросе потребителя, агент выходит на рынок услуг генерации с целью купить требуемую мощность. На рынке он организовывает открытый аукцион для всех агентов-производителей, готовых передать выдвинутое агентом-дистрибьютором количество энергии. Поиск агентов-производителей необходимо производить с помощью сервиса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DF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Весь цикл проведения аукциона должен представлять собой конечный автомат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).</w:t>
      </w:r>
    </w:p>
    <w:p w14:paraId="53B2877B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ткрытые торги должны быть представлены в виде общего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topic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-чата, где агенты – производители ЭЭ отправляют и получают ставки друг друга и участвует только один агент-поставщик. Агенту-производителю, предложившему наименьшую ставку, отправляется сообщение о заключении контракта в случае удовлетворения требования агента потребителя по цене. Торги должны заканчиваться по таймауту. Если ни один агент не согласился учувствовать в торгах по причине отсутствия требуемого количество ЭЭ, агент дистрибьютер должен разделить контракт на несколько частей и попытаться получить ЭЭ от нескольких поставщиков. Деление контракта проводить 1 раз.</w:t>
      </w:r>
    </w:p>
    <w:p w14:paraId="03044FC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тог проведения закупки ЭЭ агент-поставщик отправляет агенту-потребителю.</w:t>
      </w:r>
    </w:p>
    <w:p w14:paraId="577553D1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3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роизводитель ЭЭ в соответствии с своим графиком нагрузки каждый час виртуального времени имеет некоторое количество свободной мощности, которую могут приобрести в конечном агенты-потребители. Агент-производитель ЭЭ учувствует в торгах, организованных агентом-поставщиком и стремится продать свою свободную мощность с 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>наиболее выгодной для него ценой. Цена на ЭЭ от каждого производителя — это многофакторный параметр, который может определятся комплексом различных влияющих на него величин. В рамках лабораторной, однако, для упрощения можно принять, что цена ЭЭ будет зависеть только от количества вырабатываемой агентом ЭЭ – чем больше мощность, тем меньше цена. Таким образом, агент ТЭЦ будет иметь постоянную цену на всем временном отрезке, а цена от ВЭС и СЭС будет варьироваться в зависимости от текущих метеорологических условий.</w:t>
      </w:r>
    </w:p>
    <w:p w14:paraId="4B1D608E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генты-производители учувствуют в аукционах и соревнуются между собой за возможность продать ЭЭ. При этом у агента должна быть его минимальная цена, которая определяется как было описано выше, и стартовая цена – цена, с которой агент входит в торги. В лабораторной работе стоит принять, что стартовая цена равна удвоенной минимальной цене.  Проведение аукциона должно быть оформлено в виде конечного автомата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). </w:t>
      </w:r>
    </w:p>
    <w:p w14:paraId="410DFA15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сле успешного проведения торгов и победы на аукционе агент-производитель должен резервировать мощность, запрошенную агентом-поставщиком и учитывать эту зарезервированную мощность при следующих торговых сессиях</w:t>
      </w:r>
    </w:p>
    <w:p w14:paraId="503FD0F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4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Для проверки работы комплексной системы следует провести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Junit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тестирование различных ситуаций вне суточного цикла. Для этого следует задать одного агента-потребителя, одного агента-поставщика и 2-3 агента-производителя, а также соответствующие параметры к ним. Параметры агентов задаются исходя из условия тестируемого сценария. Каждый сценарий должен быть оформлен в виде одного теста. В каждом сценарии воспроизводится полный цикл работы системы: потребитель отправляет запрос поставщику, поставщик организовывает торги, в которых учувствуют производители, а также определяет победителя. Результат возвращается потребителю:</w:t>
      </w:r>
    </w:p>
    <w:p w14:paraId="3B3F9B2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1: Торги с единственным производителем. Задать такое количество покупаемой мощности, чтобы только 1 поставщик смог удовлетворить запросу. Ожидаемый результат: агент-производитель продает по завышенной цене мощность, однако контракт отклоняется поставщиком из-за большой цены.</w:t>
      </w:r>
    </w:p>
    <w:p w14:paraId="1230B6D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2: Успешный аукцион с двумя участниками. Задать такое количество покупаемой мощности, чтобы два поставщика смогли удовлетворить запросу и начали процесс снижения цены. Ожидаемый результат: агенты соревнуются друг с другом для право продать ЭЭ, и один из агентов-производителей продает по удовлетворительной цене запрошенную мощность.</w:t>
      </w:r>
    </w:p>
    <w:p w14:paraId="71E3E186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Сценарий 3: Дефицит мощности в системе. Задать такое количество покупаемой мощности, что ни один производитель не </w:t>
      </w: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lastRenderedPageBreak/>
        <w:t>может полностью удовлетворить запрос. Ожидаемый результат: агент дистрибьютер должен разбить контракт на несколько частей и закупить требуемое количество у различных поставщиков.</w:t>
      </w:r>
    </w:p>
    <w:p w14:paraId="4E4FB615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5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Моделирование системы необходимо производить с учетом виртуального времени. Для этого необходимо создать служебный класс, в котором содержится информация о текущем состоянии моделируемого времени:</w:t>
      </w:r>
    </w:p>
    <w:p w14:paraId="63092CC0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Начинать отсчет времени со старта программы</w:t>
      </w:r>
    </w:p>
    <w:p w14:paraId="7206BBE1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текущий моделируемый час</w:t>
      </w:r>
    </w:p>
    <w:p w14:paraId="0762A9CB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время в миллисекундах до начала следующего часа</w:t>
      </w:r>
    </w:p>
    <w:p w14:paraId="6F18786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Начинать моделирование времени необходимо при старте программы.</w:t>
      </w:r>
    </w:p>
    <w:p w14:paraId="18CF24D1" w14:textId="3964515D" w:rsidR="00F743BA" w:rsidRDefault="00F743BA" w:rsidP="007F371D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5DC417E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lastRenderedPageBreak/>
        <w:t>5. ВАРИАНТЫ ЗАДАНИЙ</w:t>
      </w:r>
    </w:p>
    <w:p w14:paraId="46D5D8AD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арианты заданий представлены в таблицах ниже (Таблица 1 и Таблица 2):</w:t>
      </w:r>
    </w:p>
    <w:p w14:paraId="14E643EF" w14:textId="1789FC12" w:rsidR="007F371D" w:rsidRPr="007F371D" w:rsidRDefault="007F371D" w:rsidP="007F371D">
      <w:pPr>
        <w:spacing w:before="360" w:after="3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аблица </w:t>
      </w:r>
      <w:r w:rsidR="00B83C02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3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– исходные данные агентов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45"/>
        <w:gridCol w:w="654"/>
        <w:gridCol w:w="654"/>
        <w:gridCol w:w="654"/>
        <w:gridCol w:w="904"/>
        <w:gridCol w:w="905"/>
        <w:gridCol w:w="904"/>
        <w:gridCol w:w="905"/>
        <w:gridCol w:w="1417"/>
        <w:gridCol w:w="1309"/>
      </w:tblGrid>
      <w:tr w:rsidR="007F371D" w:rsidRPr="007F371D" w14:paraId="4D886F27" w14:textId="77777777" w:rsidTr="000D1AE3">
        <w:trPr>
          <w:trHeight w:val="925"/>
          <w:jc w:val="center"/>
        </w:trPr>
        <w:tc>
          <w:tcPr>
            <w:tcW w:w="1645" w:type="dxa"/>
            <w:shd w:val="clear" w:color="auto" w:fill="auto"/>
            <w:hideMark/>
          </w:tcPr>
          <w:p w14:paraId="60C8EE8E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  <w:t>№ Варианта</w:t>
            </w:r>
          </w:p>
        </w:tc>
        <w:tc>
          <w:tcPr>
            <w:tcW w:w="654" w:type="dxa"/>
            <w:shd w:val="clear" w:color="auto" w:fill="auto"/>
            <w:noWrap/>
            <w:hideMark/>
          </w:tcPr>
          <w:p w14:paraId="1774A969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Cs w:val="28"/>
                    <w:lang w:eastAsia="ru-RU" w:bidi="ru-RU"/>
                  </w:rPr>
                  <m:t>A</m:t>
                </m:r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7193E33B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51813037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64238977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425D921E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1ABB545B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1F9FD72A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417" w:type="dxa"/>
            <w:shd w:val="clear" w:color="auto" w:fill="auto"/>
            <w:hideMark/>
          </w:tcPr>
          <w:p w14:paraId="520E3143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  <w:t>Графики нагрузок*</w:t>
            </w:r>
          </w:p>
        </w:tc>
        <w:tc>
          <w:tcPr>
            <w:tcW w:w="1309" w:type="dxa"/>
          </w:tcPr>
          <w:p w14:paraId="0584AA5D" w14:textId="77777777" w:rsidR="007F371D" w:rsidRPr="007F371D" w:rsidRDefault="00504C48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val="en-US"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00%</m:t>
                    </m:r>
                  </m:sub>
                </m:sSub>
              </m:oMath>
            </m:oMathPara>
          </w:p>
        </w:tc>
      </w:tr>
      <w:tr w:rsidR="007F371D" w:rsidRPr="007F371D" w14:paraId="50D7044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061CFBF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FA1F0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5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85E8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3BFC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8,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A4367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06ED702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5DF552D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77758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894670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7</w:t>
            </w:r>
          </w:p>
        </w:tc>
        <w:tc>
          <w:tcPr>
            <w:tcW w:w="1309" w:type="dxa"/>
            <w:vAlign w:val="bottom"/>
          </w:tcPr>
          <w:p w14:paraId="6041A15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8</w:t>
            </w:r>
          </w:p>
        </w:tc>
      </w:tr>
      <w:tr w:rsidR="007F371D" w:rsidRPr="007F371D" w14:paraId="7F70E59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3CC262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E0AA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07D46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66D21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BA7F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BED5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80D6D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62880C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AE1AB9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4</w:t>
            </w:r>
          </w:p>
        </w:tc>
        <w:tc>
          <w:tcPr>
            <w:tcW w:w="1309" w:type="dxa"/>
            <w:vAlign w:val="bottom"/>
          </w:tcPr>
          <w:p w14:paraId="5E806A0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2A32652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2491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AE20B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D4383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7D283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07B98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9F3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D16F8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555D2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874D7D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5</w:t>
            </w:r>
          </w:p>
        </w:tc>
        <w:tc>
          <w:tcPr>
            <w:tcW w:w="1309" w:type="dxa"/>
            <w:vAlign w:val="bottom"/>
          </w:tcPr>
          <w:p w14:paraId="558A0017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2</w:t>
            </w:r>
          </w:p>
        </w:tc>
      </w:tr>
      <w:tr w:rsidR="007F371D" w:rsidRPr="007F371D" w14:paraId="629E733A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5F20C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E7907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42A1C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E84C76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6E23F2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D0C9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F7CA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2FCA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87A336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6</w:t>
            </w:r>
          </w:p>
        </w:tc>
        <w:tc>
          <w:tcPr>
            <w:tcW w:w="1309" w:type="dxa"/>
            <w:vAlign w:val="bottom"/>
          </w:tcPr>
          <w:p w14:paraId="6312C86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19C3960B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3B75C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57F7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5C28CE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A4A8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EEC98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59E04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1004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38A99E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73E9A6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23</w:t>
            </w:r>
          </w:p>
        </w:tc>
        <w:tc>
          <w:tcPr>
            <w:tcW w:w="1309" w:type="dxa"/>
            <w:vAlign w:val="bottom"/>
          </w:tcPr>
          <w:p w14:paraId="57B6C58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</w:t>
            </w:r>
          </w:p>
        </w:tc>
      </w:tr>
      <w:tr w:rsidR="007F371D" w:rsidRPr="007F371D" w14:paraId="719E3DF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F5FF5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F6BF9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C62697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745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8E1B88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671FB2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DBCB94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C1D60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DF9574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3</w:t>
            </w:r>
          </w:p>
        </w:tc>
        <w:tc>
          <w:tcPr>
            <w:tcW w:w="1309" w:type="dxa"/>
            <w:vAlign w:val="bottom"/>
          </w:tcPr>
          <w:p w14:paraId="51958F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4,6</w:t>
            </w:r>
          </w:p>
        </w:tc>
      </w:tr>
      <w:tr w:rsidR="007F371D" w:rsidRPr="007F371D" w14:paraId="729A9DD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EBC0E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F9112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81DF5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624CA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344A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0ED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B120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34D3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19280E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83</w:t>
            </w:r>
          </w:p>
        </w:tc>
        <w:tc>
          <w:tcPr>
            <w:tcW w:w="1309" w:type="dxa"/>
            <w:vAlign w:val="bottom"/>
          </w:tcPr>
          <w:p w14:paraId="4C68FC0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5</w:t>
            </w:r>
          </w:p>
        </w:tc>
      </w:tr>
      <w:tr w:rsidR="007F371D" w:rsidRPr="007F371D" w14:paraId="03652F3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0A746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4302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1D221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69267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DF5C2F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45D48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9F7F5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8A50A2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E8293A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34</w:t>
            </w:r>
          </w:p>
        </w:tc>
        <w:tc>
          <w:tcPr>
            <w:tcW w:w="1309" w:type="dxa"/>
            <w:vAlign w:val="bottom"/>
          </w:tcPr>
          <w:p w14:paraId="2267CE6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9</w:t>
            </w:r>
          </w:p>
        </w:tc>
      </w:tr>
      <w:tr w:rsidR="007F371D" w:rsidRPr="007F371D" w14:paraId="7270615C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BD017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0F8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3E19E3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17FE75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2D9FC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C6C6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7C5DE3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EA0C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9F5A4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48</w:t>
            </w:r>
          </w:p>
        </w:tc>
        <w:tc>
          <w:tcPr>
            <w:tcW w:w="1309" w:type="dxa"/>
            <w:vAlign w:val="bottom"/>
          </w:tcPr>
          <w:p w14:paraId="4FBBCB3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4</w:t>
            </w:r>
          </w:p>
        </w:tc>
      </w:tr>
      <w:tr w:rsidR="007F371D" w:rsidRPr="007F371D" w14:paraId="4357B5C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C53F8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7E11A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78A4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4B21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3499BA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9E457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805D4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B08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64712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</w:p>
        </w:tc>
        <w:tc>
          <w:tcPr>
            <w:tcW w:w="1309" w:type="dxa"/>
            <w:vAlign w:val="bottom"/>
          </w:tcPr>
          <w:p w14:paraId="5A567F1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7</w:t>
            </w:r>
          </w:p>
        </w:tc>
      </w:tr>
      <w:tr w:rsidR="007F371D" w:rsidRPr="007F371D" w14:paraId="04261C7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6E68F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60CCE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45C1B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C955D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6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942DB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54EA65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F4406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FAE25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6E14C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1</w:t>
            </w:r>
          </w:p>
        </w:tc>
        <w:tc>
          <w:tcPr>
            <w:tcW w:w="1309" w:type="dxa"/>
            <w:vAlign w:val="bottom"/>
          </w:tcPr>
          <w:p w14:paraId="4C44BD7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4</w:t>
            </w:r>
          </w:p>
        </w:tc>
      </w:tr>
      <w:tr w:rsidR="007F371D" w:rsidRPr="007F371D" w14:paraId="39E59083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51E8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842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DD27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13D75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DD2B7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7D496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1AB64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73513D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477F8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4</w:t>
            </w:r>
          </w:p>
        </w:tc>
        <w:tc>
          <w:tcPr>
            <w:tcW w:w="1309" w:type="dxa"/>
            <w:vAlign w:val="bottom"/>
          </w:tcPr>
          <w:p w14:paraId="03F3C55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</w:t>
            </w:r>
          </w:p>
        </w:tc>
      </w:tr>
      <w:tr w:rsidR="007F371D" w:rsidRPr="007F371D" w14:paraId="7A330E1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6E5D4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A15DC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3CB89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540D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D8E712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C97B1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821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3FC6B0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5A18C0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2</w:t>
            </w:r>
          </w:p>
        </w:tc>
        <w:tc>
          <w:tcPr>
            <w:tcW w:w="1309" w:type="dxa"/>
            <w:vAlign w:val="bottom"/>
          </w:tcPr>
          <w:p w14:paraId="3185EF1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3</w:t>
            </w:r>
          </w:p>
        </w:tc>
      </w:tr>
      <w:tr w:rsidR="007F371D" w:rsidRPr="007F371D" w14:paraId="6D6A684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3AF76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D63A0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2196DB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493BC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B96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B566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197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BCC31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19523C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73</w:t>
            </w:r>
          </w:p>
        </w:tc>
        <w:tc>
          <w:tcPr>
            <w:tcW w:w="1309" w:type="dxa"/>
            <w:vAlign w:val="bottom"/>
          </w:tcPr>
          <w:p w14:paraId="218B05C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5C0B0A3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62E7D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085E3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B7459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99C195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485E5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D1454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A5A97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81F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5230A3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3</w:t>
            </w:r>
          </w:p>
        </w:tc>
        <w:tc>
          <w:tcPr>
            <w:tcW w:w="1309" w:type="dxa"/>
            <w:vAlign w:val="bottom"/>
          </w:tcPr>
          <w:p w14:paraId="7C4AC8E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5</w:t>
            </w:r>
          </w:p>
        </w:tc>
      </w:tr>
      <w:tr w:rsidR="007F371D" w:rsidRPr="007F371D" w14:paraId="12D757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E94E2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C37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E57BC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CCA8F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1F5FE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52C29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5131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7E6E0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F4D54A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43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74B65B3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,6</w:t>
            </w:r>
          </w:p>
        </w:tc>
      </w:tr>
      <w:tr w:rsidR="007F371D" w:rsidRPr="007F371D" w14:paraId="38D17A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328A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0A4D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6546ED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2C6C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4A0CF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DF2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E2B5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0D895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FF0318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78</w:t>
            </w:r>
          </w:p>
        </w:tc>
        <w:tc>
          <w:tcPr>
            <w:tcW w:w="1309" w:type="dxa"/>
            <w:vAlign w:val="bottom"/>
          </w:tcPr>
          <w:p w14:paraId="1CA9CA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,8</w:t>
            </w:r>
          </w:p>
        </w:tc>
      </w:tr>
      <w:tr w:rsidR="007F371D" w:rsidRPr="007F371D" w14:paraId="6BCE32B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766EB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2699B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6C85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5111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1AD73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BF2B0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7E281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78E59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AFBFE6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</w:t>
            </w:r>
          </w:p>
        </w:tc>
        <w:tc>
          <w:tcPr>
            <w:tcW w:w="1309" w:type="dxa"/>
            <w:vAlign w:val="bottom"/>
          </w:tcPr>
          <w:p w14:paraId="405A85D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4B1AAE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07CA8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6AE9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96DC7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94C0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0A552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6695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7845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B30FC0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1414DF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6</w:t>
            </w:r>
          </w:p>
        </w:tc>
        <w:tc>
          <w:tcPr>
            <w:tcW w:w="1309" w:type="dxa"/>
            <w:vAlign w:val="bottom"/>
          </w:tcPr>
          <w:p w14:paraId="0158EA2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8</w:t>
            </w:r>
          </w:p>
        </w:tc>
      </w:tr>
      <w:tr w:rsidR="007F371D" w:rsidRPr="007F371D" w14:paraId="0259A7E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9B6C4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3AF4C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23996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BC152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7473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8CD9D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8E0C0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70839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9744AC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5</w:t>
            </w:r>
          </w:p>
        </w:tc>
        <w:tc>
          <w:tcPr>
            <w:tcW w:w="1309" w:type="dxa"/>
            <w:vAlign w:val="bottom"/>
          </w:tcPr>
          <w:p w14:paraId="5D64E2B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,6</w:t>
            </w:r>
          </w:p>
        </w:tc>
      </w:tr>
      <w:tr w:rsidR="007F371D" w:rsidRPr="007F371D" w14:paraId="0E0676F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8BD9B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42CC25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2841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75A00D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8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2DF24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758C026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17444C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324087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0A517E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57</w:t>
            </w:r>
          </w:p>
        </w:tc>
        <w:tc>
          <w:tcPr>
            <w:tcW w:w="1309" w:type="dxa"/>
            <w:vAlign w:val="bottom"/>
          </w:tcPr>
          <w:p w14:paraId="089317D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9</w:t>
            </w:r>
          </w:p>
        </w:tc>
      </w:tr>
      <w:tr w:rsidR="007F371D" w:rsidRPr="007F371D" w14:paraId="398F0CC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0F804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B82E3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ED2677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8D959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5538E9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191C0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90B8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E1011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98516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2</w:t>
            </w:r>
          </w:p>
        </w:tc>
        <w:tc>
          <w:tcPr>
            <w:tcW w:w="1309" w:type="dxa"/>
            <w:vAlign w:val="bottom"/>
          </w:tcPr>
          <w:p w14:paraId="31AC499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9,0</w:t>
            </w:r>
          </w:p>
        </w:tc>
      </w:tr>
      <w:tr w:rsidR="007F371D" w:rsidRPr="007F371D" w14:paraId="291B8F7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EA04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FBFB8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90698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D1D3AB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563161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542B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9242C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C496D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FDA61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37</w:t>
            </w:r>
          </w:p>
        </w:tc>
        <w:tc>
          <w:tcPr>
            <w:tcW w:w="1309" w:type="dxa"/>
            <w:vAlign w:val="bottom"/>
          </w:tcPr>
          <w:p w14:paraId="47D3F2E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1</w:t>
            </w:r>
          </w:p>
        </w:tc>
      </w:tr>
      <w:tr w:rsidR="007F371D" w:rsidRPr="007F371D" w14:paraId="20C0D0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15CB85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lastRenderedPageBreak/>
              <w:t>2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D193D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6854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8F071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F1045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E4F4C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2689D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839AA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BD101C9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84</w:t>
            </w:r>
          </w:p>
        </w:tc>
        <w:tc>
          <w:tcPr>
            <w:tcW w:w="1309" w:type="dxa"/>
            <w:vAlign w:val="bottom"/>
          </w:tcPr>
          <w:p w14:paraId="1C3E654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5B52DAF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FF977F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7BBC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FD89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91AF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110D7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3E02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CFCFB1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3850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B87818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24</w:t>
            </w:r>
          </w:p>
        </w:tc>
        <w:tc>
          <w:tcPr>
            <w:tcW w:w="1309" w:type="dxa"/>
            <w:vAlign w:val="bottom"/>
          </w:tcPr>
          <w:p w14:paraId="6881EC4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7</w:t>
            </w:r>
          </w:p>
        </w:tc>
      </w:tr>
      <w:tr w:rsidR="007F371D" w:rsidRPr="007F371D" w14:paraId="40CA3E4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4A63B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3514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75F7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881A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169E06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D3648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9C377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CAD8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DF04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17</w:t>
            </w:r>
          </w:p>
        </w:tc>
        <w:tc>
          <w:tcPr>
            <w:tcW w:w="1309" w:type="dxa"/>
            <w:vAlign w:val="bottom"/>
          </w:tcPr>
          <w:p w14:paraId="10C06AB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,1</w:t>
            </w:r>
          </w:p>
        </w:tc>
      </w:tr>
      <w:tr w:rsidR="007F371D" w:rsidRPr="007F371D" w14:paraId="6E2D8CA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C4F1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7874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201F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6D31F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E22374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AE9B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299AD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AC7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F939115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6B31BD0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9</w:t>
            </w:r>
          </w:p>
        </w:tc>
      </w:tr>
      <w:tr w:rsidR="007F371D" w:rsidRPr="007F371D" w14:paraId="6EC96892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47AF90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AF76B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699AF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86B3C8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4FD69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CBBD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B32E04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9D2BD6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4B9592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3</w:t>
            </w:r>
          </w:p>
        </w:tc>
        <w:tc>
          <w:tcPr>
            <w:tcW w:w="1309" w:type="dxa"/>
            <w:vAlign w:val="bottom"/>
          </w:tcPr>
          <w:p w14:paraId="359D4E1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1</w:t>
            </w:r>
          </w:p>
        </w:tc>
      </w:tr>
      <w:tr w:rsidR="007F371D" w:rsidRPr="007F371D" w14:paraId="4737D95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BDAD4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AADBA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5D06A8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7934EA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93D2A7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921FB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2D7BA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91F4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09B14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5</w:t>
            </w:r>
          </w:p>
        </w:tc>
        <w:tc>
          <w:tcPr>
            <w:tcW w:w="1309" w:type="dxa"/>
            <w:vAlign w:val="bottom"/>
          </w:tcPr>
          <w:p w14:paraId="18671FB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7E383BE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98B0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AE471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8EA0DE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243AE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6F362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21DE6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01E0A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8FBDE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474D8F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</w:p>
        </w:tc>
        <w:tc>
          <w:tcPr>
            <w:tcW w:w="1309" w:type="dxa"/>
            <w:vAlign w:val="bottom"/>
          </w:tcPr>
          <w:p w14:paraId="31B4C00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5</w:t>
            </w:r>
          </w:p>
        </w:tc>
      </w:tr>
    </w:tbl>
    <w:p w14:paraId="4E604D23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*Графики нагрузок представлены в таблице 2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br w:type="page"/>
      </w:r>
    </w:p>
    <w:p w14:paraId="5F7C27B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90D1FFA" w14:textId="344FBEBC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B83C02">
        <w:rPr>
          <w:rFonts w:ascii="Times New Roman" w:eastAsia="Calibri" w:hAnsi="Times New Roman" w:cs="Times New Roman"/>
          <w:sz w:val="28"/>
          <w:szCs w:val="28"/>
        </w:rPr>
        <w:t>4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- графики нагрузок для агентов потребителей</w:t>
      </w:r>
    </w:p>
    <w:tbl>
      <w:tblPr>
        <w:tblStyle w:val="2"/>
        <w:tblW w:w="0" w:type="auto"/>
        <w:tblInd w:w="704" w:type="dxa"/>
        <w:tblLayout w:type="fixed"/>
        <w:tblLook w:val="04A0" w:firstRow="1" w:lastRow="0" w:firstColumn="1" w:lastColumn="0" w:noHBand="0" w:noVBand="1"/>
      </w:tblPr>
      <w:tblGrid>
        <w:gridCol w:w="2832"/>
        <w:gridCol w:w="4586"/>
      </w:tblGrid>
      <w:tr w:rsidR="007F371D" w:rsidRPr="007F371D" w14:paraId="7267CAD9" w14:textId="77777777" w:rsidTr="000D1AE3">
        <w:tc>
          <w:tcPr>
            <w:tcW w:w="2832" w:type="dxa"/>
          </w:tcPr>
          <w:p w14:paraId="47909B0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1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ХимПром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 </w:t>
            </w:r>
          </w:p>
        </w:tc>
        <w:tc>
          <w:tcPr>
            <w:tcW w:w="4586" w:type="dxa"/>
          </w:tcPr>
          <w:p w14:paraId="11973F65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981" w:dyaOrig="1163" w14:anchorId="70BB415C">
                <v:shape id="_x0000_i1026" type="#_x0000_t75" style="width:223.45pt;height:131.1pt" o:ole="">
                  <v:imagedata r:id="rId15" o:title=""/>
                </v:shape>
                <o:OLEObject Type="Embed" ProgID="Visio.Drawing.15" ShapeID="_x0000_i1026" DrawAspect="Content" ObjectID="_1731952643" r:id="rId16"/>
              </w:object>
            </w:r>
          </w:p>
        </w:tc>
      </w:tr>
      <w:tr w:rsidR="007F371D" w:rsidRPr="007F371D" w14:paraId="47AE2109" w14:textId="77777777" w:rsidTr="000D1AE3">
        <w:tc>
          <w:tcPr>
            <w:tcW w:w="2832" w:type="dxa"/>
          </w:tcPr>
          <w:p w14:paraId="12DDD9C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2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ЦветМет</w:t>
            </w:r>
          </w:p>
        </w:tc>
        <w:tc>
          <w:tcPr>
            <w:tcW w:w="4586" w:type="dxa"/>
          </w:tcPr>
          <w:p w14:paraId="63F84CFB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11" w:dyaOrig="1186" w14:anchorId="5AC75098">
                <v:shape id="_x0000_i1027" type="#_x0000_t75" style="width:215.3pt;height:127pt" o:ole="">
                  <v:imagedata r:id="rId17" o:title=""/>
                </v:shape>
                <o:OLEObject Type="Embed" ProgID="Visio.Drawing.15" ShapeID="_x0000_i1027" DrawAspect="Content" ObjectID="_1731952644" r:id="rId18"/>
              </w:object>
            </w:r>
          </w:p>
        </w:tc>
      </w:tr>
      <w:tr w:rsidR="007F371D" w:rsidRPr="007F371D" w14:paraId="1A20E0A3" w14:textId="77777777" w:rsidTr="000D1AE3">
        <w:tc>
          <w:tcPr>
            <w:tcW w:w="2832" w:type="dxa"/>
          </w:tcPr>
          <w:p w14:paraId="7E3626AA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3. Завод ПищПром</w:t>
            </w:r>
          </w:p>
        </w:tc>
        <w:tc>
          <w:tcPr>
            <w:tcW w:w="4586" w:type="dxa"/>
          </w:tcPr>
          <w:p w14:paraId="7E764423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03" w:dyaOrig="1193" w14:anchorId="2B6BBFE5">
                <v:shape id="_x0000_i1028" type="#_x0000_t75" style="width:212.6pt;height:125.65pt" o:ole="">
                  <v:imagedata r:id="rId19" o:title=""/>
                </v:shape>
                <o:OLEObject Type="Embed" ProgID="Visio.Drawing.15" ShapeID="_x0000_i1028" DrawAspect="Content" ObjectID="_1731952645" r:id="rId20"/>
              </w:object>
            </w:r>
          </w:p>
        </w:tc>
      </w:tr>
      <w:tr w:rsidR="007F371D" w:rsidRPr="007F371D" w14:paraId="1BD48AC2" w14:textId="77777777" w:rsidTr="000D1AE3">
        <w:tc>
          <w:tcPr>
            <w:tcW w:w="2832" w:type="dxa"/>
          </w:tcPr>
          <w:p w14:paraId="7A5692A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4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Обувная Фабрика</w:t>
            </w:r>
          </w:p>
        </w:tc>
        <w:tc>
          <w:tcPr>
            <w:tcW w:w="4586" w:type="dxa"/>
          </w:tcPr>
          <w:p w14:paraId="6645B8EF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5FAD8483">
                <v:shape id="_x0000_i1029" type="#_x0000_t75" style="width:207.85pt;height:122.95pt" o:ole="">
                  <v:imagedata r:id="rId21" o:title=""/>
                </v:shape>
                <o:OLEObject Type="Embed" ProgID="Visio.Drawing.15" ShapeID="_x0000_i1029" DrawAspect="Content" ObjectID="_1731952646" r:id="rId22"/>
              </w:object>
            </w:r>
          </w:p>
        </w:tc>
      </w:tr>
      <w:tr w:rsidR="007F371D" w:rsidRPr="007F371D" w14:paraId="75B86ED1" w14:textId="77777777" w:rsidTr="000D1AE3">
        <w:tc>
          <w:tcPr>
            <w:tcW w:w="2832" w:type="dxa"/>
          </w:tcPr>
          <w:p w14:paraId="43DBF77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lastRenderedPageBreak/>
              <w:t>5.Городской транспорт</w:t>
            </w:r>
          </w:p>
        </w:tc>
        <w:tc>
          <w:tcPr>
            <w:tcW w:w="4586" w:type="dxa"/>
          </w:tcPr>
          <w:p w14:paraId="68B1528A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EC18B01">
                <v:shape id="_x0000_i1030" type="#_x0000_t75" style="width:218.7pt;height:128.4pt" o:ole="">
                  <v:imagedata r:id="rId23" o:title=""/>
                </v:shape>
                <o:OLEObject Type="Embed" ProgID="Visio.Drawing.15" ShapeID="_x0000_i1030" DrawAspect="Content" ObjectID="_1731952647" r:id="rId24"/>
              </w:object>
            </w:r>
          </w:p>
        </w:tc>
      </w:tr>
      <w:tr w:rsidR="007F371D" w:rsidRPr="007F371D" w14:paraId="54D3DB66" w14:textId="77777777" w:rsidTr="000D1AE3">
        <w:tc>
          <w:tcPr>
            <w:tcW w:w="2832" w:type="dxa"/>
          </w:tcPr>
          <w:p w14:paraId="3F803D57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6. Фуд-корт</w:t>
            </w:r>
          </w:p>
        </w:tc>
        <w:tc>
          <w:tcPr>
            <w:tcW w:w="4586" w:type="dxa"/>
          </w:tcPr>
          <w:p w14:paraId="35BDFE5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898" w:dyaOrig="1073" w14:anchorId="01FE710C">
                <v:shape id="_x0000_i1031" type="#_x0000_t75" style="width:190.85pt;height:108pt" o:ole="">
                  <v:imagedata r:id="rId25" o:title=""/>
                </v:shape>
                <o:OLEObject Type="Embed" ProgID="Visio.Drawing.15" ShapeID="_x0000_i1031" DrawAspect="Content" ObjectID="_1731952648" r:id="rId26"/>
              </w:object>
            </w:r>
          </w:p>
        </w:tc>
      </w:tr>
      <w:tr w:rsidR="007F371D" w:rsidRPr="007F371D" w14:paraId="10A02C66" w14:textId="77777777" w:rsidTr="000D1AE3">
        <w:tc>
          <w:tcPr>
            <w:tcW w:w="2832" w:type="dxa"/>
          </w:tcPr>
          <w:p w14:paraId="5E94B8EF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7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МЭИ</w:t>
            </w:r>
          </w:p>
        </w:tc>
        <w:tc>
          <w:tcPr>
            <w:tcW w:w="4586" w:type="dxa"/>
          </w:tcPr>
          <w:p w14:paraId="0A87A3B6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9437802">
                <v:shape id="_x0000_i1032" type="#_x0000_t75" style="width:206.5pt;height:120.9pt" o:ole="">
                  <v:imagedata r:id="rId27" o:title=""/>
                </v:shape>
                <o:OLEObject Type="Embed" ProgID="Visio.Drawing.15" ShapeID="_x0000_i1032" DrawAspect="Content" ObjectID="_1731952649" r:id="rId28"/>
              </w:object>
            </w:r>
          </w:p>
        </w:tc>
      </w:tr>
      <w:tr w:rsidR="007F371D" w:rsidRPr="007F371D" w14:paraId="43DB634A" w14:textId="77777777" w:rsidTr="000D1AE3">
        <w:tc>
          <w:tcPr>
            <w:tcW w:w="2832" w:type="dxa"/>
          </w:tcPr>
          <w:p w14:paraId="6BD4102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8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Жилое здание</w:t>
            </w:r>
          </w:p>
        </w:tc>
        <w:tc>
          <w:tcPr>
            <w:tcW w:w="4586" w:type="dxa"/>
          </w:tcPr>
          <w:p w14:paraId="417BC257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4C5FA35E">
                <v:shape id="_x0000_i1033" type="#_x0000_t75" style="width:192.25pt;height:112.75pt" o:ole="">
                  <v:imagedata r:id="rId29" o:title=""/>
                </v:shape>
                <o:OLEObject Type="Embed" ProgID="Visio.Drawing.15" ShapeID="_x0000_i1033" DrawAspect="Content" ObjectID="_1731952650" r:id="rId30"/>
              </w:object>
            </w:r>
          </w:p>
        </w:tc>
      </w:tr>
    </w:tbl>
    <w:p w14:paraId="527CE5FF" w14:textId="77777777" w:rsidR="007F371D" w:rsidRPr="007F371D" w:rsidRDefault="007F371D" w:rsidP="007F371D">
      <w:pPr>
        <w:spacing w:after="140" w:line="360" w:lineRule="auto"/>
        <w:ind w:right="224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2F25C726" w14:textId="77777777" w:rsidR="007F371D" w:rsidRDefault="007F371D" w:rsidP="007F371D">
      <w:pPr>
        <w:pStyle w:val="a7"/>
        <w:ind w:firstLine="0"/>
      </w:pPr>
    </w:p>
    <w:sectPr w:rsidR="007F371D" w:rsidSect="000D1AE3">
      <w:headerReference w:type="default" r:id="rId31"/>
      <w:footerReference w:type="default" r:id="rId32"/>
      <w:pgSz w:w="11906" w:h="16838" w:code="9"/>
      <w:pgMar w:top="1134" w:right="1134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601434" w14:textId="77777777" w:rsidR="00D83508" w:rsidRDefault="00D83508">
      <w:pPr>
        <w:spacing w:after="0" w:line="240" w:lineRule="auto"/>
      </w:pPr>
      <w:r>
        <w:separator/>
      </w:r>
    </w:p>
  </w:endnote>
  <w:endnote w:type="continuationSeparator" w:id="0">
    <w:p w14:paraId="66399F54" w14:textId="77777777" w:rsidR="00D83508" w:rsidRDefault="00D835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1"/>
    <w:family w:val="roman"/>
    <w:pitch w:val="variable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ejaVu Sans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0261589"/>
      <w:docPartObj>
        <w:docPartGallery w:val="Page Numbers (Bottom of Page)"/>
        <w:docPartUnique/>
      </w:docPartObj>
    </w:sdtPr>
    <w:sdtContent>
      <w:p w14:paraId="6C2E789E" w14:textId="44E4E336" w:rsidR="00504C48" w:rsidRDefault="00504C48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4F71">
          <w:rPr>
            <w:noProof/>
          </w:rPr>
          <w:t>10</w:t>
        </w:r>
        <w:r>
          <w:fldChar w:fldCharType="end"/>
        </w:r>
      </w:p>
    </w:sdtContent>
  </w:sdt>
  <w:p w14:paraId="4DD62F92" w14:textId="77777777" w:rsidR="00504C48" w:rsidRDefault="00504C4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7A7C12" w14:textId="77777777" w:rsidR="00D83508" w:rsidRDefault="00D83508">
      <w:pPr>
        <w:spacing w:after="0" w:line="240" w:lineRule="auto"/>
      </w:pPr>
      <w:r>
        <w:separator/>
      </w:r>
    </w:p>
  </w:footnote>
  <w:footnote w:type="continuationSeparator" w:id="0">
    <w:p w14:paraId="2D82846D" w14:textId="77777777" w:rsidR="00D83508" w:rsidRDefault="00D835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0D3164" w14:textId="77777777" w:rsidR="00504C48" w:rsidRDefault="00504C48" w:rsidP="000D1AE3">
    <w:pPr>
      <w:pStyle w:val="af2"/>
      <w:ind w:firstLine="0"/>
      <w:jc w:val="center"/>
    </w:pPr>
  </w:p>
  <w:p w14:paraId="222CB214" w14:textId="77777777" w:rsidR="00504C48" w:rsidRDefault="00504C48" w:rsidP="000D1AE3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4081"/>
    <w:multiLevelType w:val="hybridMultilevel"/>
    <w:tmpl w:val="88B4EBE4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3D1793"/>
    <w:multiLevelType w:val="hybridMultilevel"/>
    <w:tmpl w:val="45D2FA26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4F72A0A"/>
    <w:multiLevelType w:val="hybridMultilevel"/>
    <w:tmpl w:val="F42CFF26"/>
    <w:lvl w:ilvl="0" w:tplc="DAB6210E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5357E03"/>
    <w:multiLevelType w:val="multilevel"/>
    <w:tmpl w:val="28303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" w15:restartNumberingAfterBreak="0">
    <w:nsid w:val="05C15CD3"/>
    <w:multiLevelType w:val="hybridMultilevel"/>
    <w:tmpl w:val="A5BA3C84"/>
    <w:lvl w:ilvl="0" w:tplc="33EAF57E">
      <w:start w:val="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7381538"/>
    <w:multiLevelType w:val="hybridMultilevel"/>
    <w:tmpl w:val="599ACAE4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81D01FF"/>
    <w:multiLevelType w:val="hybridMultilevel"/>
    <w:tmpl w:val="97565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DA1152"/>
    <w:multiLevelType w:val="hybridMultilevel"/>
    <w:tmpl w:val="005634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ADD761D"/>
    <w:multiLevelType w:val="multilevel"/>
    <w:tmpl w:val="FD6CB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9" w15:restartNumberingAfterBreak="0">
    <w:nsid w:val="0B991D89"/>
    <w:multiLevelType w:val="hybridMultilevel"/>
    <w:tmpl w:val="79FC19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0" w15:restartNumberingAfterBreak="0">
    <w:nsid w:val="175F58E5"/>
    <w:multiLevelType w:val="hybridMultilevel"/>
    <w:tmpl w:val="0E4A74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081647"/>
    <w:multiLevelType w:val="hybridMultilevel"/>
    <w:tmpl w:val="A05C6EE0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9447C6A"/>
    <w:multiLevelType w:val="multilevel"/>
    <w:tmpl w:val="6608A4CA"/>
    <w:lvl w:ilvl="0">
      <w:start w:val="3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  <w:rPr>
        <w:rFonts w:hint="default"/>
      </w:rPr>
    </w:lvl>
  </w:abstractNum>
  <w:abstractNum w:abstractNumId="13" w15:restartNumberingAfterBreak="0">
    <w:nsid w:val="1D76610E"/>
    <w:multiLevelType w:val="multilevel"/>
    <w:tmpl w:val="322C1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4" w15:restartNumberingAfterBreak="0">
    <w:nsid w:val="1F2E70D4"/>
    <w:multiLevelType w:val="hybridMultilevel"/>
    <w:tmpl w:val="798674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3F5233B"/>
    <w:multiLevelType w:val="hybridMultilevel"/>
    <w:tmpl w:val="8FCACC74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C67D74"/>
    <w:multiLevelType w:val="multilevel"/>
    <w:tmpl w:val="E03C0F9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lowerLetter"/>
      <w:lvlText w:val="%7."/>
      <w:lvlJc w:val="left"/>
      <w:pPr>
        <w:ind w:left="1777" w:hanging="360"/>
      </w:pPr>
    </w:lvl>
    <w:lvl w:ilvl="7">
      <w:start w:val="1"/>
      <w:numFmt w:val="lowerLetter"/>
      <w:lvlText w:val="%8."/>
      <w:lvlJc w:val="left"/>
      <w:pPr>
        <w:ind w:left="1777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2C296208"/>
    <w:multiLevelType w:val="hybridMultilevel"/>
    <w:tmpl w:val="33A6BD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246CC2"/>
    <w:multiLevelType w:val="multilevel"/>
    <w:tmpl w:val="45E4B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9" w15:restartNumberingAfterBreak="0">
    <w:nsid w:val="317E712D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A76F40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10065C"/>
    <w:multiLevelType w:val="hybridMultilevel"/>
    <w:tmpl w:val="7456A076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73B18D1"/>
    <w:multiLevelType w:val="multilevel"/>
    <w:tmpl w:val="7EE0EA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23" w15:restartNumberingAfterBreak="0">
    <w:nsid w:val="394429CE"/>
    <w:multiLevelType w:val="hybridMultilevel"/>
    <w:tmpl w:val="152A48D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A256D8C"/>
    <w:multiLevelType w:val="multilevel"/>
    <w:tmpl w:val="DBD041FE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5" w15:restartNumberingAfterBreak="0">
    <w:nsid w:val="3A4D648D"/>
    <w:multiLevelType w:val="hybridMultilevel"/>
    <w:tmpl w:val="9F8C43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C5470D"/>
    <w:multiLevelType w:val="hybridMultilevel"/>
    <w:tmpl w:val="3F62E6D6"/>
    <w:lvl w:ilvl="0" w:tplc="5FD61ED2">
      <w:start w:val="1"/>
      <w:numFmt w:val="bullet"/>
      <w:pStyle w:val="PER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FB3795D"/>
    <w:multiLevelType w:val="multilevel"/>
    <w:tmpl w:val="85A6B6B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42E33972"/>
    <w:multiLevelType w:val="hybridMultilevel"/>
    <w:tmpl w:val="A5E8258E"/>
    <w:lvl w:ilvl="0" w:tplc="2B7EC768">
      <w:start w:val="1"/>
      <w:numFmt w:val="decimal"/>
      <w:lvlText w:val="%1."/>
      <w:lvlJc w:val="left"/>
      <w:pPr>
        <w:ind w:left="10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53" w:hanging="360"/>
      </w:pPr>
    </w:lvl>
    <w:lvl w:ilvl="2" w:tplc="0409001B" w:tentative="1">
      <w:start w:val="1"/>
      <w:numFmt w:val="lowerRoman"/>
      <w:lvlText w:val="%3."/>
      <w:lvlJc w:val="right"/>
      <w:pPr>
        <w:ind w:left="2473" w:hanging="180"/>
      </w:pPr>
    </w:lvl>
    <w:lvl w:ilvl="3" w:tplc="0409000F" w:tentative="1">
      <w:start w:val="1"/>
      <w:numFmt w:val="decimal"/>
      <w:lvlText w:val="%4."/>
      <w:lvlJc w:val="left"/>
      <w:pPr>
        <w:ind w:left="3193" w:hanging="360"/>
      </w:pPr>
    </w:lvl>
    <w:lvl w:ilvl="4" w:tplc="04090019" w:tentative="1">
      <w:start w:val="1"/>
      <w:numFmt w:val="lowerLetter"/>
      <w:lvlText w:val="%5."/>
      <w:lvlJc w:val="left"/>
      <w:pPr>
        <w:ind w:left="3913" w:hanging="360"/>
      </w:pPr>
    </w:lvl>
    <w:lvl w:ilvl="5" w:tplc="0409001B" w:tentative="1">
      <w:start w:val="1"/>
      <w:numFmt w:val="lowerRoman"/>
      <w:lvlText w:val="%6."/>
      <w:lvlJc w:val="right"/>
      <w:pPr>
        <w:ind w:left="4633" w:hanging="180"/>
      </w:pPr>
    </w:lvl>
    <w:lvl w:ilvl="6" w:tplc="0409000F" w:tentative="1">
      <w:start w:val="1"/>
      <w:numFmt w:val="decimal"/>
      <w:lvlText w:val="%7."/>
      <w:lvlJc w:val="left"/>
      <w:pPr>
        <w:ind w:left="5353" w:hanging="360"/>
      </w:pPr>
    </w:lvl>
    <w:lvl w:ilvl="7" w:tplc="04090019" w:tentative="1">
      <w:start w:val="1"/>
      <w:numFmt w:val="lowerLetter"/>
      <w:lvlText w:val="%8."/>
      <w:lvlJc w:val="left"/>
      <w:pPr>
        <w:ind w:left="6073" w:hanging="360"/>
      </w:pPr>
    </w:lvl>
    <w:lvl w:ilvl="8" w:tplc="0409001B" w:tentative="1">
      <w:start w:val="1"/>
      <w:numFmt w:val="lowerRoman"/>
      <w:lvlText w:val="%9."/>
      <w:lvlJc w:val="right"/>
      <w:pPr>
        <w:ind w:left="6793" w:hanging="180"/>
      </w:pPr>
    </w:lvl>
  </w:abstractNum>
  <w:abstractNum w:abstractNumId="29" w15:restartNumberingAfterBreak="0">
    <w:nsid w:val="43EF6873"/>
    <w:multiLevelType w:val="hybridMultilevel"/>
    <w:tmpl w:val="B324F82C"/>
    <w:lvl w:ilvl="0" w:tplc="0409000F">
      <w:start w:val="1"/>
      <w:numFmt w:val="decimal"/>
      <w:lvlText w:val="%1."/>
      <w:lvlJc w:val="left"/>
      <w:pPr>
        <w:ind w:left="1069" w:hanging="360"/>
      </w:p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6155BC6"/>
    <w:multiLevelType w:val="hybridMultilevel"/>
    <w:tmpl w:val="03981B56"/>
    <w:lvl w:ilvl="0" w:tplc="DAB6210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1" w15:restartNumberingAfterBreak="0">
    <w:nsid w:val="483426B2"/>
    <w:multiLevelType w:val="hybridMultilevel"/>
    <w:tmpl w:val="68CE14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0E6DFC"/>
    <w:multiLevelType w:val="hybridMultilevel"/>
    <w:tmpl w:val="B746AF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DAB6210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D1F6791"/>
    <w:multiLevelType w:val="hybridMultilevel"/>
    <w:tmpl w:val="F524FC0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4" w15:restartNumberingAfterBreak="0">
    <w:nsid w:val="4F5C30D5"/>
    <w:multiLevelType w:val="hybridMultilevel"/>
    <w:tmpl w:val="20EA196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5" w15:restartNumberingAfterBreak="0">
    <w:nsid w:val="4F716CCD"/>
    <w:multiLevelType w:val="hybridMultilevel"/>
    <w:tmpl w:val="82627F8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27D4BF4"/>
    <w:multiLevelType w:val="multilevel"/>
    <w:tmpl w:val="368891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76340C9"/>
    <w:multiLevelType w:val="hybridMultilevel"/>
    <w:tmpl w:val="9A44D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4D0E93"/>
    <w:multiLevelType w:val="multilevel"/>
    <w:tmpl w:val="B4908B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9" w15:restartNumberingAfterBreak="0">
    <w:nsid w:val="679C0FFF"/>
    <w:multiLevelType w:val="hybridMultilevel"/>
    <w:tmpl w:val="C8A87DA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0" w15:restartNumberingAfterBreak="0">
    <w:nsid w:val="69A230BB"/>
    <w:multiLevelType w:val="hybridMultilevel"/>
    <w:tmpl w:val="340AEFB6"/>
    <w:lvl w:ilvl="0" w:tplc="44EC6850">
      <w:start w:val="1"/>
      <w:numFmt w:val="lowerLetter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41" w15:restartNumberingAfterBreak="0">
    <w:nsid w:val="6A2C6070"/>
    <w:multiLevelType w:val="multilevel"/>
    <w:tmpl w:val="ED0A61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2" w15:restartNumberingAfterBreak="0">
    <w:nsid w:val="6C024D8F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3" w15:restartNumberingAfterBreak="0">
    <w:nsid w:val="6EE51C40"/>
    <w:multiLevelType w:val="multilevel"/>
    <w:tmpl w:val="126AE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4" w15:restartNumberingAfterBreak="0">
    <w:nsid w:val="757D10FB"/>
    <w:multiLevelType w:val="hybridMultilevel"/>
    <w:tmpl w:val="67128446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5" w15:restartNumberingAfterBreak="0">
    <w:nsid w:val="79644A39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6" w15:restartNumberingAfterBreak="0">
    <w:nsid w:val="7C7C6E68"/>
    <w:multiLevelType w:val="multilevel"/>
    <w:tmpl w:val="B396E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num w:numId="1">
    <w:abstractNumId w:val="42"/>
  </w:num>
  <w:num w:numId="2">
    <w:abstractNumId w:val="17"/>
  </w:num>
  <w:num w:numId="3">
    <w:abstractNumId w:val="14"/>
  </w:num>
  <w:num w:numId="4">
    <w:abstractNumId w:val="23"/>
  </w:num>
  <w:num w:numId="5">
    <w:abstractNumId w:val="16"/>
  </w:num>
  <w:num w:numId="6">
    <w:abstractNumId w:val="40"/>
  </w:num>
  <w:num w:numId="7">
    <w:abstractNumId w:val="30"/>
  </w:num>
  <w:num w:numId="8">
    <w:abstractNumId w:val="44"/>
  </w:num>
  <w:num w:numId="9">
    <w:abstractNumId w:val="11"/>
  </w:num>
  <w:num w:numId="10">
    <w:abstractNumId w:val="32"/>
  </w:num>
  <w:num w:numId="11">
    <w:abstractNumId w:val="2"/>
  </w:num>
  <w:num w:numId="12">
    <w:abstractNumId w:val="28"/>
  </w:num>
  <w:num w:numId="13">
    <w:abstractNumId w:val="45"/>
  </w:num>
  <w:num w:numId="14">
    <w:abstractNumId w:val="37"/>
  </w:num>
  <w:num w:numId="15">
    <w:abstractNumId w:val="19"/>
  </w:num>
  <w:num w:numId="16">
    <w:abstractNumId w:val="24"/>
  </w:num>
  <w:num w:numId="17">
    <w:abstractNumId w:val="12"/>
  </w:num>
  <w:num w:numId="18">
    <w:abstractNumId w:val="36"/>
  </w:num>
  <w:num w:numId="19">
    <w:abstractNumId w:val="38"/>
  </w:num>
  <w:num w:numId="20">
    <w:abstractNumId w:val="18"/>
  </w:num>
  <w:num w:numId="21">
    <w:abstractNumId w:val="43"/>
  </w:num>
  <w:num w:numId="22">
    <w:abstractNumId w:val="3"/>
  </w:num>
  <w:num w:numId="23">
    <w:abstractNumId w:val="22"/>
  </w:num>
  <w:num w:numId="24">
    <w:abstractNumId w:val="46"/>
  </w:num>
  <w:num w:numId="25">
    <w:abstractNumId w:val="13"/>
  </w:num>
  <w:num w:numId="26">
    <w:abstractNumId w:val="8"/>
  </w:num>
  <w:num w:numId="27">
    <w:abstractNumId w:val="41"/>
  </w:num>
  <w:num w:numId="28">
    <w:abstractNumId w:val="27"/>
  </w:num>
  <w:num w:numId="29">
    <w:abstractNumId w:val="26"/>
  </w:num>
  <w:num w:numId="30">
    <w:abstractNumId w:val="4"/>
  </w:num>
  <w:num w:numId="31">
    <w:abstractNumId w:val="35"/>
  </w:num>
  <w:num w:numId="32">
    <w:abstractNumId w:val="6"/>
  </w:num>
  <w:num w:numId="33">
    <w:abstractNumId w:val="9"/>
  </w:num>
  <w:num w:numId="34">
    <w:abstractNumId w:val="25"/>
  </w:num>
  <w:num w:numId="35">
    <w:abstractNumId w:val="31"/>
  </w:num>
  <w:num w:numId="36">
    <w:abstractNumId w:val="29"/>
  </w:num>
  <w:num w:numId="37">
    <w:abstractNumId w:val="5"/>
  </w:num>
  <w:num w:numId="38">
    <w:abstractNumId w:val="15"/>
  </w:num>
  <w:num w:numId="39">
    <w:abstractNumId w:val="20"/>
  </w:num>
  <w:num w:numId="40">
    <w:abstractNumId w:val="21"/>
  </w:num>
  <w:num w:numId="41">
    <w:abstractNumId w:val="7"/>
  </w:num>
  <w:num w:numId="42">
    <w:abstractNumId w:val="0"/>
  </w:num>
  <w:num w:numId="43">
    <w:abstractNumId w:val="1"/>
  </w:num>
  <w:num w:numId="44">
    <w:abstractNumId w:val="10"/>
  </w:num>
  <w:num w:numId="45">
    <w:abstractNumId w:val="34"/>
  </w:num>
  <w:num w:numId="46">
    <w:abstractNumId w:val="33"/>
  </w:num>
  <w:num w:numId="47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362"/>
    <w:rsid w:val="0009187A"/>
    <w:rsid w:val="000B3E40"/>
    <w:rsid w:val="000C2E31"/>
    <w:rsid w:val="000D1AE3"/>
    <w:rsid w:val="001B2DA3"/>
    <w:rsid w:val="001C03CD"/>
    <w:rsid w:val="00205045"/>
    <w:rsid w:val="00231A04"/>
    <w:rsid w:val="00237340"/>
    <w:rsid w:val="00254117"/>
    <w:rsid w:val="002C6CFC"/>
    <w:rsid w:val="00306044"/>
    <w:rsid w:val="003107E9"/>
    <w:rsid w:val="0031317F"/>
    <w:rsid w:val="003C1BFD"/>
    <w:rsid w:val="00407D00"/>
    <w:rsid w:val="00486BAB"/>
    <w:rsid w:val="004B40E0"/>
    <w:rsid w:val="004E0A20"/>
    <w:rsid w:val="00504C48"/>
    <w:rsid w:val="005C79FE"/>
    <w:rsid w:val="005F0EC6"/>
    <w:rsid w:val="00722A9F"/>
    <w:rsid w:val="00744F71"/>
    <w:rsid w:val="007F371D"/>
    <w:rsid w:val="008013D4"/>
    <w:rsid w:val="008220BA"/>
    <w:rsid w:val="00822205"/>
    <w:rsid w:val="00864D12"/>
    <w:rsid w:val="00875A61"/>
    <w:rsid w:val="008E5ED2"/>
    <w:rsid w:val="00956362"/>
    <w:rsid w:val="00962399"/>
    <w:rsid w:val="009C45FB"/>
    <w:rsid w:val="00A4523D"/>
    <w:rsid w:val="00A537A2"/>
    <w:rsid w:val="00A66082"/>
    <w:rsid w:val="00A663AE"/>
    <w:rsid w:val="00B51AD0"/>
    <w:rsid w:val="00B764D3"/>
    <w:rsid w:val="00B83C02"/>
    <w:rsid w:val="00BA5F80"/>
    <w:rsid w:val="00BB5693"/>
    <w:rsid w:val="00D47E6C"/>
    <w:rsid w:val="00D5492C"/>
    <w:rsid w:val="00D83508"/>
    <w:rsid w:val="00DE5B6D"/>
    <w:rsid w:val="00E06193"/>
    <w:rsid w:val="00E36B33"/>
    <w:rsid w:val="00EE5E70"/>
    <w:rsid w:val="00F14EB4"/>
    <w:rsid w:val="00F5694D"/>
    <w:rsid w:val="00F743BA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07BBB9"/>
  <w15:chartTrackingRefBased/>
  <w15:docId w15:val="{03400E12-010E-499E-BF0D-5E018F657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 w:qFormat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BAB"/>
    <w:pPr>
      <w:spacing w:line="256" w:lineRule="auto"/>
    </w:pPr>
  </w:style>
  <w:style w:type="paragraph" w:styleId="4">
    <w:name w:val="heading 4"/>
    <w:basedOn w:val="1"/>
    <w:next w:val="a0"/>
    <w:link w:val="40"/>
    <w:qFormat/>
    <w:rsid w:val="007F371D"/>
    <w:pPr>
      <w:numPr>
        <w:ilvl w:val="3"/>
        <w:numId w:val="16"/>
      </w:numPr>
      <w:spacing w:before="120"/>
      <w:outlineLvl w:val="3"/>
    </w:pPr>
    <w:rPr>
      <w:rFonts w:ascii="Liberation Serif" w:eastAsia="DejaVu Sans" w:hAnsi="Liberation Serif" w:cs="DejaVu Sans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link w:val="a5"/>
    <w:semiHidden/>
    <w:unhideWhenUsed/>
    <w:rsid w:val="00486BAB"/>
    <w:pPr>
      <w:spacing w:after="0" w:line="240" w:lineRule="auto"/>
      <w:ind w:firstLine="539"/>
      <w:jc w:val="center"/>
    </w:pPr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a5">
    <w:name w:val="Основной текст с отступом Знак"/>
    <w:basedOn w:val="a1"/>
    <w:link w:val="a4"/>
    <w:semiHidden/>
    <w:rsid w:val="00486BA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table" w:styleId="a6">
    <w:name w:val="Table Grid"/>
    <w:basedOn w:val="a2"/>
    <w:uiPriority w:val="39"/>
    <w:rsid w:val="007F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ВКР Обычный"/>
    <w:basedOn w:val="a"/>
    <w:link w:val="a8"/>
    <w:qFormat/>
    <w:rsid w:val="007F371D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9">
    <w:name w:val="ВКР Рисунок"/>
    <w:basedOn w:val="a"/>
    <w:link w:val="aa"/>
    <w:qFormat/>
    <w:rsid w:val="007F371D"/>
    <w:pPr>
      <w:spacing w:after="240" w:line="240" w:lineRule="auto"/>
      <w:contextualSpacing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КР Обычный Знак"/>
    <w:basedOn w:val="a1"/>
    <w:link w:val="a7"/>
    <w:rsid w:val="007F371D"/>
    <w:rPr>
      <w:rFonts w:ascii="Times New Roman" w:hAnsi="Times New Roman" w:cs="Times New Roman"/>
      <w:sz w:val="28"/>
      <w:szCs w:val="28"/>
    </w:rPr>
  </w:style>
  <w:style w:type="character" w:customStyle="1" w:styleId="aa">
    <w:name w:val="ВКР Рисунок Знак"/>
    <w:basedOn w:val="a1"/>
    <w:link w:val="a9"/>
    <w:rsid w:val="007F371D"/>
    <w:rPr>
      <w:rFonts w:ascii="Times New Roman" w:hAnsi="Times New Roman" w:cs="Times New Roman"/>
      <w:sz w:val="28"/>
      <w:szCs w:val="28"/>
    </w:rPr>
  </w:style>
  <w:style w:type="paragraph" w:customStyle="1" w:styleId="ab">
    <w:name w:val="ВКР Заголовки таблицы"/>
    <w:basedOn w:val="a"/>
    <w:qFormat/>
    <w:rsid w:val="007F371D"/>
    <w:pPr>
      <w:spacing w:after="0" w:line="240" w:lineRule="auto"/>
      <w:contextualSpacing/>
      <w:jc w:val="center"/>
    </w:pPr>
    <w:rPr>
      <w:rFonts w:ascii="Times New Roman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7F37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7F371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0">
    <w:name w:val="Body Text"/>
    <w:basedOn w:val="a"/>
    <w:link w:val="ac"/>
    <w:unhideWhenUsed/>
    <w:rsid w:val="007F371D"/>
    <w:pPr>
      <w:spacing w:after="120"/>
    </w:pPr>
  </w:style>
  <w:style w:type="character" w:customStyle="1" w:styleId="ac">
    <w:name w:val="Основной текст Знак"/>
    <w:basedOn w:val="a1"/>
    <w:link w:val="a0"/>
    <w:rsid w:val="007F371D"/>
  </w:style>
  <w:style w:type="paragraph" w:styleId="ad">
    <w:name w:val="List Paragraph"/>
    <w:basedOn w:val="a"/>
    <w:link w:val="ae"/>
    <w:qFormat/>
    <w:rsid w:val="007F371D"/>
    <w:pPr>
      <w:spacing w:after="0" w:line="360" w:lineRule="auto"/>
      <w:ind w:left="720"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1"/>
    <w:uiPriority w:val="99"/>
    <w:unhideWhenUsed/>
    <w:rsid w:val="007F371D"/>
    <w:rPr>
      <w:color w:val="0563C1" w:themeColor="hyperlink"/>
      <w:u w:val="single"/>
    </w:rPr>
  </w:style>
  <w:style w:type="paragraph" w:styleId="af0">
    <w:name w:val="footer"/>
    <w:basedOn w:val="a"/>
    <w:link w:val="af1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Нижний колонтитул Знак"/>
    <w:basedOn w:val="a1"/>
    <w:link w:val="af0"/>
    <w:uiPriority w:val="99"/>
    <w:rsid w:val="007F371D"/>
    <w:rPr>
      <w:rFonts w:ascii="Times New Roman" w:hAnsi="Times New Roman" w:cs="Times New Roman"/>
      <w:sz w:val="28"/>
      <w:szCs w:val="28"/>
    </w:rPr>
  </w:style>
  <w:style w:type="paragraph" w:styleId="af2">
    <w:name w:val="header"/>
    <w:basedOn w:val="a"/>
    <w:link w:val="af3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3">
    <w:name w:val="Верхний колонтитул Знак"/>
    <w:basedOn w:val="a1"/>
    <w:link w:val="af2"/>
    <w:uiPriority w:val="99"/>
    <w:rsid w:val="007F371D"/>
    <w:rPr>
      <w:rFonts w:ascii="Times New Roman" w:hAnsi="Times New Roman" w:cs="Times New Roman"/>
      <w:sz w:val="28"/>
      <w:szCs w:val="28"/>
    </w:rPr>
  </w:style>
  <w:style w:type="character" w:customStyle="1" w:styleId="ae">
    <w:name w:val="Абзац списка Знак"/>
    <w:basedOn w:val="a1"/>
    <w:link w:val="ad"/>
    <w:rsid w:val="007F371D"/>
    <w:rPr>
      <w:rFonts w:ascii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1"/>
    <w:link w:val="4"/>
    <w:rsid w:val="007F371D"/>
    <w:rPr>
      <w:rFonts w:ascii="Liberation Serif" w:eastAsia="DejaVu Sans" w:hAnsi="Liberation Serif" w:cs="DejaVu Sans"/>
      <w:b/>
      <w:bCs/>
      <w:sz w:val="24"/>
      <w:szCs w:val="24"/>
      <w:lang w:eastAsia="ru-RU" w:bidi="ru-RU"/>
    </w:rPr>
  </w:style>
  <w:style w:type="numbering" w:customStyle="1" w:styleId="10">
    <w:name w:val="Нет списка1"/>
    <w:next w:val="a3"/>
    <w:uiPriority w:val="99"/>
    <w:semiHidden/>
    <w:unhideWhenUsed/>
    <w:rsid w:val="007F371D"/>
  </w:style>
  <w:style w:type="character" w:customStyle="1" w:styleId="-">
    <w:name w:val="Интернет-ссылка"/>
    <w:basedOn w:val="a1"/>
    <w:rsid w:val="007F371D"/>
    <w:rPr>
      <w:color w:val="0563C1"/>
      <w:u w:val="single"/>
    </w:rPr>
  </w:style>
  <w:style w:type="character" w:customStyle="1" w:styleId="af4">
    <w:name w:val="Маркеры списка"/>
    <w:qFormat/>
    <w:rsid w:val="007F371D"/>
    <w:rPr>
      <w:rFonts w:ascii="OpenSymbol" w:eastAsia="OpenSymbol" w:hAnsi="OpenSymbol" w:cs="OpenSymbol"/>
    </w:rPr>
  </w:style>
  <w:style w:type="character" w:customStyle="1" w:styleId="af5">
    <w:name w:val="Символ нумерации"/>
    <w:qFormat/>
    <w:rsid w:val="007F371D"/>
  </w:style>
  <w:style w:type="paragraph" w:customStyle="1" w:styleId="1">
    <w:name w:val="Заголовок1"/>
    <w:basedOn w:val="a"/>
    <w:next w:val="a0"/>
    <w:qFormat/>
    <w:rsid w:val="007F371D"/>
    <w:pPr>
      <w:keepNext/>
      <w:spacing w:before="240" w:after="120" w:line="259" w:lineRule="auto"/>
      <w:ind w:firstLine="708"/>
      <w:jc w:val="both"/>
    </w:pPr>
    <w:rPr>
      <w:rFonts w:ascii="Liberation Sans" w:eastAsia="Noto Sans CJK SC" w:hAnsi="Liberation Sans" w:cs="Lohit Devanagari"/>
      <w:sz w:val="28"/>
      <w:szCs w:val="28"/>
      <w:lang w:eastAsia="ru-RU" w:bidi="ru-RU"/>
    </w:rPr>
  </w:style>
  <w:style w:type="paragraph" w:styleId="af6">
    <w:name w:val="List"/>
    <w:basedOn w:val="a0"/>
    <w:rsid w:val="007F371D"/>
    <w:pPr>
      <w:spacing w:after="140" w:line="276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styleId="af7">
    <w:name w:val="caption"/>
    <w:basedOn w:val="a"/>
    <w:qFormat/>
    <w:rsid w:val="007F371D"/>
    <w:pPr>
      <w:suppressLineNumbers/>
      <w:spacing w:before="120" w:after="120" w:line="259" w:lineRule="auto"/>
      <w:ind w:firstLine="708"/>
      <w:jc w:val="both"/>
    </w:pPr>
    <w:rPr>
      <w:rFonts w:ascii="Times New Roman" w:eastAsia="Times New Roman" w:hAnsi="Times New Roman" w:cs="Lohit Devanagari"/>
      <w:i/>
      <w:iCs/>
      <w:sz w:val="24"/>
      <w:szCs w:val="24"/>
      <w:lang w:eastAsia="ru-RU" w:bidi="ru-RU"/>
    </w:rPr>
  </w:style>
  <w:style w:type="paragraph" w:styleId="11">
    <w:name w:val="index 1"/>
    <w:basedOn w:val="a"/>
    <w:next w:val="a"/>
    <w:autoRedefine/>
    <w:uiPriority w:val="99"/>
    <w:semiHidden/>
    <w:unhideWhenUsed/>
    <w:rsid w:val="007F371D"/>
    <w:pPr>
      <w:spacing w:after="0" w:line="240" w:lineRule="auto"/>
      <w:ind w:left="280" w:hanging="280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8">
    <w:name w:val="index heading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customStyle="1" w:styleId="af9">
    <w:name w:val="Содержимое таблицы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a">
    <w:name w:val="Заголовок таблицы"/>
    <w:basedOn w:val="af9"/>
    <w:qFormat/>
    <w:rsid w:val="007F371D"/>
    <w:pPr>
      <w:jc w:val="center"/>
    </w:pPr>
    <w:rPr>
      <w:b/>
      <w:bCs/>
    </w:rPr>
  </w:style>
  <w:style w:type="paragraph" w:styleId="afb">
    <w:name w:val="Balloon Text"/>
    <w:basedOn w:val="a"/>
    <w:link w:val="afc"/>
    <w:uiPriority w:val="99"/>
    <w:semiHidden/>
    <w:unhideWhenUsed/>
    <w:rsid w:val="007F371D"/>
    <w:pPr>
      <w:spacing w:after="0" w:line="240" w:lineRule="auto"/>
      <w:ind w:firstLine="708"/>
      <w:jc w:val="both"/>
    </w:pPr>
    <w:rPr>
      <w:rFonts w:ascii="Tahoma" w:eastAsia="Times New Roman" w:hAnsi="Tahoma" w:cs="Tahoma"/>
      <w:sz w:val="16"/>
      <w:szCs w:val="16"/>
      <w:lang w:eastAsia="ru-RU" w:bidi="ru-RU"/>
    </w:rPr>
  </w:style>
  <w:style w:type="character" w:customStyle="1" w:styleId="afc">
    <w:name w:val="Текст выноски Знак"/>
    <w:basedOn w:val="a1"/>
    <w:link w:val="afb"/>
    <w:uiPriority w:val="99"/>
    <w:semiHidden/>
    <w:rsid w:val="007F371D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MAIN">
    <w:name w:val="MAIN"/>
    <w:basedOn w:val="a"/>
    <w:link w:val="MAIN0"/>
    <w:qFormat/>
    <w:rsid w:val="007F371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MAIN0">
    <w:name w:val="MAIN Знак"/>
    <w:link w:val="MAIN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PERE">
    <w:name w:val="PERE"/>
    <w:basedOn w:val="MAIN"/>
    <w:link w:val="PERE0"/>
    <w:qFormat/>
    <w:rsid w:val="007F371D"/>
    <w:pPr>
      <w:numPr>
        <w:numId w:val="29"/>
      </w:numPr>
      <w:tabs>
        <w:tab w:val="left" w:pos="851"/>
      </w:tabs>
    </w:pPr>
  </w:style>
  <w:style w:type="character" w:customStyle="1" w:styleId="PERE0">
    <w:name w:val="PERE Знак"/>
    <w:link w:val="PERE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12">
    <w:name w:val="Сетка таблицы1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">
    <w:name w:val="mwe-math-mathml-inline"/>
    <w:basedOn w:val="a1"/>
    <w:rsid w:val="007F371D"/>
  </w:style>
  <w:style w:type="character" w:styleId="afd">
    <w:name w:val="annotation reference"/>
    <w:basedOn w:val="a1"/>
    <w:uiPriority w:val="99"/>
    <w:semiHidden/>
    <w:unhideWhenUsed/>
    <w:rsid w:val="007F371D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7F371D"/>
    <w:pPr>
      <w:spacing w:line="240" w:lineRule="auto"/>
      <w:ind w:firstLine="708"/>
      <w:jc w:val="both"/>
    </w:pPr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customStyle="1" w:styleId="aff">
    <w:name w:val="Текст примечания Знак"/>
    <w:basedOn w:val="a1"/>
    <w:link w:val="afe"/>
    <w:uiPriority w:val="99"/>
    <w:semiHidden/>
    <w:rsid w:val="007F371D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7F371D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7F371D"/>
    <w:rPr>
      <w:rFonts w:ascii="Times New Roman" w:eastAsia="Times New Roman" w:hAnsi="Times New Roman" w:cs="Times New Roman"/>
      <w:b/>
      <w:bCs/>
      <w:sz w:val="20"/>
      <w:szCs w:val="20"/>
      <w:lang w:eastAsia="ru-RU" w:bidi="ru-RU"/>
    </w:rPr>
  </w:style>
  <w:style w:type="paragraph" w:styleId="aff2">
    <w:name w:val="Normal (Web)"/>
    <w:basedOn w:val="a"/>
    <w:uiPriority w:val="99"/>
    <w:semiHidden/>
    <w:unhideWhenUsed/>
    <w:rsid w:val="007F371D"/>
    <w:pPr>
      <w:spacing w:line="259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table" w:customStyle="1" w:styleId="2">
    <w:name w:val="Сетка таблицы2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5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8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D8B092-604A-4B16-8012-AF4FE8EACB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</Pages>
  <Words>5523</Words>
  <Characters>31484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nomad.ru@yandex.ru</dc:creator>
  <cp:keywords/>
  <dc:description/>
  <cp:lastModifiedBy>Artur Dzhanaev</cp:lastModifiedBy>
  <cp:revision>7</cp:revision>
  <cp:lastPrinted>2021-08-26T12:55:00Z</cp:lastPrinted>
  <dcterms:created xsi:type="dcterms:W3CDTF">2021-08-26T12:55:00Z</dcterms:created>
  <dcterms:modified xsi:type="dcterms:W3CDTF">2022-12-07T18:11:00Z</dcterms:modified>
</cp:coreProperties>
</file>